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C6E794" w14:textId="77777777" w:rsidR="008B0F21" w:rsidRDefault="00E44B80" w:rsidP="00162108">
      <w:pPr>
        <w:tabs>
          <w:tab w:val="left" w:pos="284"/>
          <w:tab w:val="left" w:pos="7097"/>
        </w:tabs>
        <w:ind w:left="284" w:hanging="284"/>
        <w:jc w:val="center"/>
      </w:pPr>
      <w:r w:rsidRPr="00F637B3">
        <w:rPr>
          <w:b/>
          <w:noProof/>
          <w:szCs w:val="20"/>
          <w:lang w:eastAsia="en-AU"/>
        </w:rPr>
        <w:drawing>
          <wp:inline distT="0" distB="0" distL="0" distR="0" wp14:anchorId="68E17773" wp14:editId="2CB074A9">
            <wp:extent cx="1897077" cy="1257300"/>
            <wp:effectExtent l="0" t="0" r="8255" b="0"/>
            <wp:docPr id="1" name="Picture 1" descr="Departmental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ntral.health\dfsuserenv\Users\User_18\dunjan\Desktop\DH_stacked_black.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97077" cy="1257300"/>
                    </a:xfrm>
                    <a:prstGeom prst="rect">
                      <a:avLst/>
                    </a:prstGeom>
                    <a:noFill/>
                    <a:ln>
                      <a:noFill/>
                    </a:ln>
                  </pic:spPr>
                </pic:pic>
              </a:graphicData>
            </a:graphic>
          </wp:inline>
        </w:drawing>
      </w:r>
    </w:p>
    <w:p w14:paraId="38AEDD4A" w14:textId="77777777" w:rsidR="008B0F21" w:rsidRDefault="008B0F21" w:rsidP="00162108">
      <w:pPr>
        <w:tabs>
          <w:tab w:val="left" w:pos="284"/>
        </w:tabs>
        <w:ind w:left="284" w:hanging="284"/>
        <w:jc w:val="center"/>
      </w:pPr>
    </w:p>
    <w:p w14:paraId="276C2AC7" w14:textId="3467D697" w:rsidR="008B2610" w:rsidRPr="008B0F21" w:rsidRDefault="00EE0430" w:rsidP="00162108">
      <w:pPr>
        <w:tabs>
          <w:tab w:val="left" w:pos="284"/>
        </w:tabs>
        <w:ind w:left="284" w:hanging="284"/>
        <w:jc w:val="center"/>
        <w:rPr>
          <w:b/>
          <w:sz w:val="52"/>
          <w:szCs w:val="52"/>
        </w:rPr>
      </w:pPr>
      <w:r>
        <w:rPr>
          <w:b/>
          <w:sz w:val="52"/>
          <w:szCs w:val="52"/>
        </w:rPr>
        <w:t>Referral</w:t>
      </w:r>
      <w:r w:rsidR="008B2610" w:rsidRPr="008B0F21">
        <w:rPr>
          <w:b/>
          <w:sz w:val="52"/>
          <w:szCs w:val="52"/>
        </w:rPr>
        <w:t xml:space="preserve"> Form</w:t>
      </w:r>
    </w:p>
    <w:p w14:paraId="7BB1C9A3" w14:textId="77777777" w:rsidR="00E44B80" w:rsidRPr="00D73646" w:rsidRDefault="007418BC" w:rsidP="00162108">
      <w:pPr>
        <w:pStyle w:val="Title"/>
        <w:tabs>
          <w:tab w:val="left" w:pos="284"/>
        </w:tabs>
        <w:spacing w:before="240"/>
        <w:ind w:left="284" w:hanging="284"/>
        <w:rPr>
          <w:sz w:val="28"/>
          <w:szCs w:val="28"/>
        </w:rPr>
      </w:pPr>
      <w:r>
        <w:rPr>
          <w:sz w:val="28"/>
          <w:szCs w:val="28"/>
        </w:rPr>
        <w:t xml:space="preserve">Immunoglobulin use </w:t>
      </w:r>
      <w:r w:rsidR="002B63CC">
        <w:rPr>
          <w:sz w:val="28"/>
          <w:szCs w:val="28"/>
        </w:rPr>
        <w:t>referred for HTA through MSAC</w:t>
      </w:r>
    </w:p>
    <w:p w14:paraId="6E917F01" w14:textId="4854FD98" w:rsidR="00554FD4" w:rsidRDefault="00554FD4" w:rsidP="00162108">
      <w:pPr>
        <w:tabs>
          <w:tab w:val="left" w:pos="284"/>
        </w:tabs>
        <w:ind w:left="284" w:hanging="284"/>
        <w:jc w:val="center"/>
      </w:pPr>
    </w:p>
    <w:p w14:paraId="5EC22EE4" w14:textId="77777777" w:rsidR="006A396E" w:rsidRDefault="006A396E" w:rsidP="00162108">
      <w:pPr>
        <w:pStyle w:val="Title"/>
        <w:tabs>
          <w:tab w:val="left" w:pos="284"/>
        </w:tabs>
        <w:spacing w:before="0" w:after="0"/>
        <w:ind w:left="284" w:hanging="284"/>
        <w:jc w:val="left"/>
        <w:rPr>
          <w:sz w:val="28"/>
          <w:szCs w:val="28"/>
        </w:rPr>
      </w:pPr>
    </w:p>
    <w:p w14:paraId="5A8DBF76" w14:textId="77777777" w:rsidR="0098430F" w:rsidRDefault="000323DE" w:rsidP="00162108">
      <w:pPr>
        <w:pStyle w:val="Heading2"/>
        <w:numPr>
          <w:ilvl w:val="0"/>
          <w:numId w:val="0"/>
        </w:numPr>
        <w:tabs>
          <w:tab w:val="left" w:pos="284"/>
        </w:tabs>
        <w:ind w:left="284" w:hanging="284"/>
        <w:jc w:val="center"/>
        <w:rPr>
          <w:rStyle w:val="IntenseReference"/>
        </w:rPr>
      </w:pPr>
      <w:r w:rsidRPr="000323DE">
        <w:rPr>
          <w:rStyle w:val="IntenseReference"/>
        </w:rPr>
        <w:t xml:space="preserve">Review of Immunoglobulin </w:t>
      </w:r>
      <w:r w:rsidR="007874C2">
        <w:rPr>
          <w:rStyle w:val="IntenseReference"/>
        </w:rPr>
        <w:t>u</w:t>
      </w:r>
      <w:r w:rsidRPr="000323DE">
        <w:rPr>
          <w:rStyle w:val="IntenseReference"/>
        </w:rPr>
        <w:t xml:space="preserve">se </w:t>
      </w:r>
      <w:r w:rsidR="002C5984">
        <w:rPr>
          <w:rStyle w:val="IntenseReference"/>
        </w:rPr>
        <w:t>funded under the</w:t>
      </w:r>
      <w:r w:rsidR="002C5984">
        <w:rPr>
          <w:rStyle w:val="IntenseReference"/>
        </w:rPr>
        <w:br/>
        <w:t>National Blood Agreement</w:t>
      </w:r>
      <w:r w:rsidR="0098430F">
        <w:rPr>
          <w:rStyle w:val="IntenseReference"/>
        </w:rPr>
        <w:t xml:space="preserve"> </w:t>
      </w:r>
      <w:r w:rsidRPr="000323DE">
        <w:rPr>
          <w:rStyle w:val="IntenseReference"/>
        </w:rPr>
        <w:t>for</w:t>
      </w:r>
      <w:bookmarkStart w:id="0" w:name="_GoBack"/>
      <w:bookmarkEnd w:id="0"/>
    </w:p>
    <w:p w14:paraId="569789A3" w14:textId="6F6CEF9A" w:rsidR="00D01949" w:rsidRPr="005F5500" w:rsidRDefault="00F0419E" w:rsidP="00D01949">
      <w:pPr>
        <w:pStyle w:val="Heading2"/>
        <w:numPr>
          <w:ilvl w:val="0"/>
          <w:numId w:val="0"/>
        </w:numPr>
        <w:tabs>
          <w:tab w:val="left" w:pos="284"/>
        </w:tabs>
        <w:ind w:left="284" w:hanging="284"/>
        <w:jc w:val="center"/>
        <w:rPr>
          <w:rStyle w:val="IntenseReference"/>
          <w:i/>
          <w:color w:val="FF0000"/>
        </w:rPr>
      </w:pPr>
      <w:r>
        <w:rPr>
          <w:rStyle w:val="IntenseReference"/>
          <w:i/>
          <w:color w:val="FF0000"/>
        </w:rPr>
        <w:t xml:space="preserve">1591 SHG - </w:t>
      </w:r>
      <w:r w:rsidR="00D01949">
        <w:rPr>
          <w:rStyle w:val="IntenseReference"/>
          <w:i/>
          <w:color w:val="FF0000"/>
        </w:rPr>
        <w:t>Secondary Hypogammaglobulinaemia</w:t>
      </w:r>
      <w:r w:rsidR="00D01949" w:rsidRPr="009D2640">
        <w:rPr>
          <w:b w:val="0"/>
          <w:lang w:val="en"/>
        </w:rPr>
        <w:t xml:space="preserve"> </w:t>
      </w:r>
      <w:r w:rsidR="00D01949" w:rsidRPr="009D2640">
        <w:rPr>
          <w:i/>
          <w:color w:val="FF0000"/>
          <w:sz w:val="28"/>
          <w:lang w:val="en"/>
        </w:rPr>
        <w:t>unrelated to haematological malignancies, or post-haemopoietic stem cell transplantation (HSCT)</w:t>
      </w:r>
    </w:p>
    <w:p w14:paraId="75952699" w14:textId="77777777" w:rsidR="00FF4B68" w:rsidRPr="00C708AC" w:rsidRDefault="00FF4B68" w:rsidP="00162108">
      <w:pPr>
        <w:tabs>
          <w:tab w:val="left" w:pos="284"/>
        </w:tabs>
        <w:ind w:left="284" w:hanging="284"/>
        <w:rPr>
          <w:sz w:val="460"/>
          <w:szCs w:val="460"/>
        </w:rPr>
      </w:pPr>
      <w:bookmarkStart w:id="1" w:name="_Toc443555803"/>
    </w:p>
    <w:p w14:paraId="14E3D76D" w14:textId="77777777" w:rsidR="00FF4B68" w:rsidRPr="00DA55AD" w:rsidRDefault="00FF4B68" w:rsidP="00162108">
      <w:pPr>
        <w:pBdr>
          <w:top w:val="single" w:sz="4" w:space="1" w:color="auto"/>
          <w:left w:val="single" w:sz="4" w:space="4" w:color="auto"/>
          <w:bottom w:val="single" w:sz="4" w:space="1" w:color="auto"/>
          <w:right w:val="single" w:sz="4" w:space="4" w:color="auto"/>
        </w:pBdr>
        <w:tabs>
          <w:tab w:val="left" w:pos="284"/>
        </w:tabs>
        <w:ind w:left="284" w:hanging="284"/>
        <w:rPr>
          <w:rStyle w:val="IntenseReference"/>
          <w:sz w:val="24"/>
        </w:rPr>
      </w:pPr>
      <w:r w:rsidRPr="00DA55AD">
        <w:rPr>
          <w:rStyle w:val="IntenseReference"/>
          <w:sz w:val="24"/>
        </w:rPr>
        <w:t xml:space="preserve">Disclaimer: There is a limit on the extent of research undertaken for this referral. Some elements are an expression of the NBA’s general understanding which may or may not be fully comprehensive and accurate. </w:t>
      </w:r>
    </w:p>
    <w:bookmarkEnd w:id="1"/>
    <w:p w14:paraId="03CC3636" w14:textId="77777777" w:rsidR="00FF4B68" w:rsidRDefault="00FF4B68" w:rsidP="00162108">
      <w:pPr>
        <w:tabs>
          <w:tab w:val="left" w:pos="284"/>
        </w:tabs>
        <w:spacing w:before="0" w:after="200" w:line="276" w:lineRule="auto"/>
        <w:ind w:left="284" w:hanging="284"/>
        <w:rPr>
          <w:rStyle w:val="IntenseReference"/>
        </w:rPr>
      </w:pPr>
      <w:r>
        <w:rPr>
          <w:rStyle w:val="IntenseReference"/>
        </w:rPr>
        <w:br w:type="page"/>
      </w:r>
    </w:p>
    <w:p w14:paraId="4C485F47" w14:textId="77777777" w:rsidR="00E04FB3" w:rsidRPr="00C776B1" w:rsidRDefault="00EE0430" w:rsidP="00AB06E1">
      <w:pPr>
        <w:pStyle w:val="Heading1"/>
        <w:tabs>
          <w:tab w:val="left" w:pos="0"/>
        </w:tabs>
      </w:pPr>
      <w:r>
        <w:lastRenderedPageBreak/>
        <w:t>REFERRER</w:t>
      </w:r>
      <w:r w:rsidR="00E04FB3" w:rsidRPr="00C776B1">
        <w:t xml:space="preserve"> DETAILS</w:t>
      </w:r>
      <w:r w:rsidR="00AE7016">
        <w:t xml:space="preserve"> AND SPECIFICATION OF THE SCOPE</w:t>
      </w:r>
      <w:r w:rsidR="00F23C28">
        <w:t xml:space="preserve"> </w:t>
      </w:r>
      <w:r w:rsidR="00AE7016">
        <w:t>OF THE RE</w:t>
      </w:r>
      <w:r w:rsidR="0031538F">
        <w:t>FERRAL</w:t>
      </w:r>
    </w:p>
    <w:p w14:paraId="0F7C0056" w14:textId="77777777" w:rsidR="00392F00" w:rsidRDefault="00EE0430" w:rsidP="00A876CA">
      <w:pPr>
        <w:pStyle w:val="Heading2"/>
        <w:numPr>
          <w:ilvl w:val="0"/>
          <w:numId w:val="0"/>
        </w:numPr>
        <w:shd w:val="clear" w:color="auto" w:fill="D9D9D9" w:themeFill="background1" w:themeFillShade="D9"/>
        <w:tabs>
          <w:tab w:val="left" w:pos="284"/>
        </w:tabs>
        <w:ind w:left="360" w:hanging="360"/>
      </w:pPr>
      <w:r>
        <w:t>R</w:t>
      </w:r>
      <w:r w:rsidR="005420AE">
        <w:t xml:space="preserve">eferrer </w:t>
      </w:r>
      <w:r w:rsidR="00D57F88" w:rsidRPr="00A8732C">
        <w:t>d</w:t>
      </w:r>
      <w:r w:rsidR="00392F00" w:rsidRPr="00A8732C">
        <w:t>etails</w:t>
      </w:r>
      <w:r w:rsidR="000D066E" w:rsidRPr="00A8732C">
        <w:t xml:space="preserve"> (primary and alternative contacts)</w:t>
      </w:r>
    </w:p>
    <w:p w14:paraId="2325990B" w14:textId="77777777" w:rsidR="00C171FB" w:rsidRDefault="00C171FB" w:rsidP="00EC092D">
      <w:pPr>
        <w:pBdr>
          <w:top w:val="single" w:sz="4" w:space="1" w:color="auto"/>
          <w:left w:val="single" w:sz="4" w:space="4" w:color="auto"/>
          <w:bottom w:val="single" w:sz="4" w:space="1" w:color="auto"/>
          <w:right w:val="single" w:sz="4" w:space="4" w:color="auto"/>
        </w:pBdr>
        <w:ind w:left="284" w:hanging="284"/>
      </w:pPr>
      <w:r>
        <w:t xml:space="preserve">Corporation / partnership details (where relevant): </w:t>
      </w:r>
      <w:r w:rsidR="000323DE">
        <w:t>Statutory Authority</w:t>
      </w:r>
    </w:p>
    <w:p w14:paraId="746CFE81" w14:textId="77777777" w:rsidR="00C171FB" w:rsidRPr="004E76BE" w:rsidRDefault="00C171FB" w:rsidP="00EC092D">
      <w:pPr>
        <w:pBdr>
          <w:top w:val="single" w:sz="4" w:space="1" w:color="auto"/>
          <w:left w:val="single" w:sz="4" w:space="4" w:color="auto"/>
          <w:bottom w:val="single" w:sz="4" w:space="1" w:color="auto"/>
          <w:right w:val="single" w:sz="4" w:space="4" w:color="auto"/>
        </w:pBdr>
        <w:ind w:left="284" w:hanging="284"/>
      </w:pPr>
      <w:r>
        <w:t xml:space="preserve">Corporation name: </w:t>
      </w:r>
      <w:r w:rsidR="000323DE">
        <w:t>National Blood Authority</w:t>
      </w:r>
      <w:r w:rsidR="00741EB6">
        <w:t xml:space="preserve"> </w:t>
      </w:r>
      <w:r w:rsidR="002C5984">
        <w:t xml:space="preserve">(a statutory authority forming part of the Commonwealth of Australia, established under the </w:t>
      </w:r>
      <w:r w:rsidR="002C5984">
        <w:rPr>
          <w:i/>
        </w:rPr>
        <w:t>National Blood Authority Act 2003</w:t>
      </w:r>
      <w:r w:rsidR="00E20E98" w:rsidRPr="00E20E98">
        <w:rPr>
          <w:i/>
        </w:rPr>
        <w:t xml:space="preserve"> (</w:t>
      </w:r>
      <w:r w:rsidR="00E20E98" w:rsidRPr="00054E5D">
        <w:rPr>
          <w:i/>
        </w:rPr>
        <w:t>‘</w:t>
      </w:r>
      <w:r w:rsidR="00E20E98" w:rsidRPr="00E20E98">
        <w:rPr>
          <w:i/>
        </w:rPr>
        <w:t>NBA Act</w:t>
      </w:r>
      <w:r w:rsidR="00E20E98" w:rsidRPr="00054E5D">
        <w:rPr>
          <w:i/>
        </w:rPr>
        <w:t>’</w:t>
      </w:r>
      <w:r w:rsidR="00E20E98" w:rsidRPr="00E20E98">
        <w:rPr>
          <w:i/>
        </w:rPr>
        <w:t>)</w:t>
      </w:r>
      <w:r w:rsidR="002C5984">
        <w:t>)</w:t>
      </w:r>
    </w:p>
    <w:p w14:paraId="146C8DF5" w14:textId="77777777" w:rsidR="00C171FB" w:rsidRDefault="00C171FB" w:rsidP="00EC092D">
      <w:pPr>
        <w:pBdr>
          <w:top w:val="single" w:sz="4" w:space="1" w:color="auto"/>
          <w:left w:val="single" w:sz="4" w:space="4" w:color="auto"/>
          <w:bottom w:val="single" w:sz="4" w:space="1" w:color="auto"/>
          <w:right w:val="single" w:sz="4" w:space="4" w:color="auto"/>
        </w:pBdr>
        <w:ind w:left="284" w:hanging="284"/>
      </w:pPr>
      <w:r>
        <w:t xml:space="preserve">ABN: </w:t>
      </w:r>
      <w:r w:rsidR="002C5984">
        <w:t>87 361 602 478</w:t>
      </w:r>
      <w:r w:rsidR="00741EB6">
        <w:t xml:space="preserve"> </w:t>
      </w:r>
    </w:p>
    <w:p w14:paraId="238EA37B" w14:textId="77777777" w:rsidR="00C171FB" w:rsidRDefault="00C171FB" w:rsidP="00EC092D">
      <w:pPr>
        <w:pBdr>
          <w:top w:val="single" w:sz="4" w:space="1" w:color="auto"/>
          <w:left w:val="single" w:sz="4" w:space="4" w:color="auto"/>
          <w:bottom w:val="single" w:sz="4" w:space="1" w:color="auto"/>
          <w:right w:val="single" w:sz="4" w:space="4" w:color="auto"/>
        </w:pBdr>
        <w:ind w:left="284" w:hanging="284"/>
      </w:pPr>
      <w:r>
        <w:t xml:space="preserve">Business trading name: </w:t>
      </w:r>
      <w:r w:rsidR="000323DE">
        <w:t>National Blood Authority</w:t>
      </w:r>
      <w:r w:rsidR="00741EB6">
        <w:t xml:space="preserve"> </w:t>
      </w:r>
    </w:p>
    <w:p w14:paraId="3222775B" w14:textId="4CCF0530" w:rsidR="00C171FB" w:rsidRPr="00D94B2D" w:rsidRDefault="00C171FB" w:rsidP="00AB06E1">
      <w:pPr>
        <w:rPr>
          <w:b/>
        </w:rPr>
      </w:pPr>
      <w:r>
        <w:rPr>
          <w:b/>
        </w:rPr>
        <w:t>Primary contact</w:t>
      </w:r>
      <w:r w:rsidRPr="00D94B2D">
        <w:rPr>
          <w:b/>
        </w:rPr>
        <w:t xml:space="preserve"> name: </w:t>
      </w:r>
      <w:r w:rsidR="00205D26" w:rsidRPr="00205D26">
        <w:rPr>
          <w:b/>
        </w:rPr>
        <w:t>REDACTED</w:t>
      </w:r>
      <w:r w:rsidR="00741EB6" w:rsidRPr="00205D26">
        <w:rPr>
          <w:b/>
        </w:rPr>
        <w:t xml:space="preserve"> </w:t>
      </w:r>
    </w:p>
    <w:p w14:paraId="6F49B772" w14:textId="77777777" w:rsidR="00C171FB" w:rsidRPr="00D94B2D" w:rsidRDefault="00C171FB" w:rsidP="00EC092D">
      <w:pPr>
        <w:pBdr>
          <w:top w:val="single" w:sz="4" w:space="1" w:color="auto"/>
          <w:left w:val="single" w:sz="4" w:space="4" w:color="auto"/>
          <w:bottom w:val="single" w:sz="4" w:space="1" w:color="auto"/>
          <w:right w:val="single" w:sz="4" w:space="4" w:color="auto"/>
        </w:pBdr>
        <w:ind w:left="284" w:hanging="284"/>
      </w:pPr>
      <w:r w:rsidRPr="00D94B2D">
        <w:t>Primary contact numbers</w:t>
      </w:r>
    </w:p>
    <w:p w14:paraId="7A0F8500" w14:textId="1AB5E534" w:rsidR="00C171FB" w:rsidRPr="00D94B2D" w:rsidRDefault="00C171FB" w:rsidP="00EC092D">
      <w:pPr>
        <w:pBdr>
          <w:top w:val="single" w:sz="4" w:space="1" w:color="auto"/>
          <w:left w:val="single" w:sz="4" w:space="4" w:color="auto"/>
          <w:bottom w:val="single" w:sz="4" w:space="1" w:color="auto"/>
          <w:right w:val="single" w:sz="4" w:space="4" w:color="auto"/>
        </w:pBdr>
        <w:ind w:left="284" w:hanging="284"/>
      </w:pPr>
      <w:r w:rsidRPr="00D94B2D">
        <w:t xml:space="preserve">Business: </w:t>
      </w:r>
      <w:r w:rsidR="00205D26" w:rsidRPr="00205D26">
        <w:rPr>
          <w:b/>
        </w:rPr>
        <w:t>REDACTED</w:t>
      </w:r>
      <w:r w:rsidR="00741EB6" w:rsidRPr="00205D26">
        <w:rPr>
          <w:b/>
        </w:rPr>
        <w:t xml:space="preserve"> </w:t>
      </w:r>
    </w:p>
    <w:p w14:paraId="406E431E" w14:textId="36A9C341" w:rsidR="00C171FB" w:rsidRPr="00D94B2D" w:rsidRDefault="00C171FB" w:rsidP="00EC092D">
      <w:pPr>
        <w:pBdr>
          <w:top w:val="single" w:sz="4" w:space="1" w:color="auto"/>
          <w:left w:val="single" w:sz="4" w:space="4" w:color="auto"/>
          <w:bottom w:val="single" w:sz="4" w:space="1" w:color="auto"/>
          <w:right w:val="single" w:sz="4" w:space="4" w:color="auto"/>
        </w:pBdr>
        <w:ind w:left="284" w:hanging="284"/>
      </w:pPr>
      <w:r w:rsidRPr="00D94B2D">
        <w:t>Mobile:</w:t>
      </w:r>
      <w:r w:rsidRPr="00D94B2D">
        <w:tab/>
      </w:r>
      <w:r w:rsidR="00205D26" w:rsidRPr="00205D26">
        <w:rPr>
          <w:b/>
        </w:rPr>
        <w:t>REDACTED</w:t>
      </w:r>
      <w:r w:rsidR="00741EB6" w:rsidRPr="00205D26">
        <w:rPr>
          <w:b/>
        </w:rPr>
        <w:t xml:space="preserve"> </w:t>
      </w:r>
    </w:p>
    <w:p w14:paraId="6111A1F3" w14:textId="2726B1D7" w:rsidR="00C171FB" w:rsidRPr="00D94B2D" w:rsidRDefault="00205D26" w:rsidP="00EC092D">
      <w:pPr>
        <w:pBdr>
          <w:top w:val="single" w:sz="4" w:space="1" w:color="auto"/>
          <w:left w:val="single" w:sz="4" w:space="4" w:color="auto"/>
          <w:bottom w:val="single" w:sz="4" w:space="1" w:color="auto"/>
          <w:right w:val="single" w:sz="4" w:space="4" w:color="auto"/>
        </w:pBdr>
        <w:ind w:left="284" w:hanging="284"/>
      </w:pPr>
      <w:r>
        <w:t xml:space="preserve">Email: </w:t>
      </w:r>
      <w:r w:rsidRPr="00205D26">
        <w:rPr>
          <w:b/>
        </w:rPr>
        <w:t>REDACTED</w:t>
      </w:r>
    </w:p>
    <w:p w14:paraId="7C7ECF20" w14:textId="685C29E0" w:rsidR="00C171FB" w:rsidRPr="00D94B2D" w:rsidRDefault="00C171FB" w:rsidP="00AB06E1">
      <w:pPr>
        <w:rPr>
          <w:b/>
        </w:rPr>
      </w:pPr>
      <w:r w:rsidRPr="00D94B2D">
        <w:rPr>
          <w:b/>
        </w:rPr>
        <w:t xml:space="preserve">Alternative contact name: </w:t>
      </w:r>
      <w:r w:rsidR="00205D26" w:rsidRPr="00205D26">
        <w:rPr>
          <w:b/>
        </w:rPr>
        <w:t>REDACTED</w:t>
      </w:r>
    </w:p>
    <w:p w14:paraId="27DCF563" w14:textId="77777777" w:rsidR="00C171FB" w:rsidRPr="00D94B2D" w:rsidRDefault="00C171FB" w:rsidP="00EC092D">
      <w:pPr>
        <w:pBdr>
          <w:top w:val="single" w:sz="4" w:space="1" w:color="auto"/>
          <w:left w:val="single" w:sz="4" w:space="4" w:color="auto"/>
          <w:bottom w:val="single" w:sz="4" w:space="1" w:color="auto"/>
          <w:right w:val="single" w:sz="4" w:space="4" w:color="auto"/>
        </w:pBdr>
        <w:ind w:left="284" w:hanging="284"/>
      </w:pPr>
      <w:r w:rsidRPr="00D94B2D">
        <w:t>Alternative contact numbers</w:t>
      </w:r>
      <w:r w:rsidRPr="00D94B2D">
        <w:tab/>
      </w:r>
    </w:p>
    <w:p w14:paraId="62BEAD0E" w14:textId="60B4BF9A" w:rsidR="00C171FB" w:rsidRPr="00D94B2D" w:rsidRDefault="00C171FB" w:rsidP="00EC092D">
      <w:pPr>
        <w:pBdr>
          <w:top w:val="single" w:sz="4" w:space="1" w:color="auto"/>
          <w:left w:val="single" w:sz="4" w:space="4" w:color="auto"/>
          <w:bottom w:val="single" w:sz="4" w:space="1" w:color="auto"/>
          <w:right w:val="single" w:sz="4" w:space="4" w:color="auto"/>
        </w:pBdr>
        <w:ind w:left="284" w:hanging="284"/>
      </w:pPr>
      <w:r w:rsidRPr="00D94B2D">
        <w:t xml:space="preserve">Business: </w:t>
      </w:r>
      <w:r w:rsidR="00205D26" w:rsidRPr="00205D26">
        <w:rPr>
          <w:b/>
        </w:rPr>
        <w:t>REDACTED</w:t>
      </w:r>
    </w:p>
    <w:p w14:paraId="4801E6F9" w14:textId="10CB270C" w:rsidR="00C171FB" w:rsidRPr="00D94B2D" w:rsidRDefault="00C171FB" w:rsidP="00EC092D">
      <w:pPr>
        <w:pBdr>
          <w:top w:val="single" w:sz="4" w:space="1" w:color="auto"/>
          <w:left w:val="single" w:sz="4" w:space="4" w:color="auto"/>
          <w:bottom w:val="single" w:sz="4" w:space="1" w:color="auto"/>
          <w:right w:val="single" w:sz="4" w:space="4" w:color="auto"/>
        </w:pBdr>
        <w:ind w:left="284" w:hanging="284"/>
      </w:pPr>
      <w:r w:rsidRPr="00D94B2D">
        <w:t>Mobile:</w:t>
      </w:r>
      <w:r w:rsidR="00741EB6" w:rsidRPr="00D94B2D">
        <w:t xml:space="preserve"> </w:t>
      </w:r>
      <w:r w:rsidR="00205D26" w:rsidRPr="00205D26">
        <w:rPr>
          <w:b/>
        </w:rPr>
        <w:t>REDACTED</w:t>
      </w:r>
    </w:p>
    <w:p w14:paraId="0C06C616" w14:textId="6400E6E9" w:rsidR="00C171FB" w:rsidRPr="00D94B2D" w:rsidRDefault="00C171FB" w:rsidP="00EC092D">
      <w:pPr>
        <w:pBdr>
          <w:top w:val="single" w:sz="4" w:space="1" w:color="auto"/>
          <w:left w:val="single" w:sz="4" w:space="4" w:color="auto"/>
          <w:bottom w:val="single" w:sz="4" w:space="1" w:color="auto"/>
          <w:right w:val="single" w:sz="4" w:space="4" w:color="auto"/>
        </w:pBdr>
        <w:ind w:left="284" w:hanging="284"/>
      </w:pPr>
      <w:r w:rsidRPr="00D94B2D">
        <w:t xml:space="preserve">Email: </w:t>
      </w:r>
      <w:r w:rsidR="00205D26" w:rsidRPr="00205D26">
        <w:rPr>
          <w:b/>
        </w:rPr>
        <w:t>REDACTED</w:t>
      </w:r>
    </w:p>
    <w:p w14:paraId="7AE9F57B" w14:textId="77777777" w:rsidR="00F23C28" w:rsidRDefault="00F23C28" w:rsidP="00EC092D">
      <w:pPr>
        <w:spacing w:before="0" w:after="0"/>
        <w:ind w:left="284" w:hanging="284"/>
        <w:rPr>
          <w:b/>
          <w:sz w:val="24"/>
          <w:szCs w:val="24"/>
        </w:rPr>
      </w:pPr>
    </w:p>
    <w:p w14:paraId="7C7B786D" w14:textId="77777777" w:rsidR="004E76BE" w:rsidRDefault="00715D99" w:rsidP="00EC092D">
      <w:pPr>
        <w:spacing w:before="0" w:after="0"/>
        <w:ind w:left="284" w:hanging="284"/>
        <w:rPr>
          <w:b/>
          <w:sz w:val="24"/>
          <w:szCs w:val="24"/>
        </w:rPr>
      </w:pPr>
      <w:r w:rsidRPr="00796FC7">
        <w:rPr>
          <w:b/>
          <w:sz w:val="24"/>
          <w:szCs w:val="24"/>
        </w:rPr>
        <w:t xml:space="preserve">Overview of </w:t>
      </w:r>
      <w:r w:rsidR="00721DB9" w:rsidRPr="00796FC7">
        <w:rPr>
          <w:b/>
          <w:sz w:val="24"/>
          <w:szCs w:val="24"/>
        </w:rPr>
        <w:t>supply arrangements for publicly funded Immunoglobulin (Ig) in Australia</w:t>
      </w:r>
    </w:p>
    <w:p w14:paraId="39150496" w14:textId="77777777" w:rsidR="00F2364A" w:rsidRDefault="004E76BE" w:rsidP="00EC092D">
      <w:pPr>
        <w:rPr>
          <w:i/>
        </w:rPr>
      </w:pPr>
      <w:r>
        <w:t xml:space="preserve">There are three </w:t>
      </w:r>
      <w:r w:rsidR="00EB6BF5">
        <w:t>frameworks which</w:t>
      </w:r>
      <w:r>
        <w:t xml:space="preserve"> define the availability of publicly funded Ig products under the </w:t>
      </w:r>
      <w:r w:rsidR="00E20E98">
        <w:t>national blood arrangements</w:t>
      </w:r>
      <w:r w:rsidR="004A75BC">
        <w:t>. These arrangements are</w:t>
      </w:r>
      <w:r w:rsidR="00E20E98">
        <w:t xml:space="preserve"> established under the </w:t>
      </w:r>
      <w:r>
        <w:t>National Blood Agreement</w:t>
      </w:r>
      <w:r w:rsidR="00E20E98">
        <w:t xml:space="preserve"> and the </w:t>
      </w:r>
      <w:r w:rsidR="00E20E98" w:rsidRPr="00054E5D">
        <w:rPr>
          <w:i/>
        </w:rPr>
        <w:t>NBA Act</w:t>
      </w:r>
      <w:r w:rsidR="00F2364A">
        <w:rPr>
          <w:i/>
        </w:rPr>
        <w:t>:</w:t>
      </w:r>
    </w:p>
    <w:p w14:paraId="765DC3E8" w14:textId="77777777" w:rsidR="00F2364A" w:rsidRDefault="004E76BE" w:rsidP="00F2364A">
      <w:pPr>
        <w:pStyle w:val="ListParagraph"/>
        <w:numPr>
          <w:ilvl w:val="0"/>
          <w:numId w:val="25"/>
        </w:numPr>
        <w:ind w:left="284" w:hanging="284"/>
      </w:pPr>
      <w:r>
        <w:t>TGA regulation</w:t>
      </w:r>
    </w:p>
    <w:p w14:paraId="06319E2F" w14:textId="77777777" w:rsidR="00F2364A" w:rsidRDefault="004E76BE" w:rsidP="00F2364A">
      <w:pPr>
        <w:pStyle w:val="ListParagraph"/>
        <w:numPr>
          <w:ilvl w:val="0"/>
          <w:numId w:val="25"/>
        </w:numPr>
        <w:ind w:left="284" w:hanging="284"/>
      </w:pPr>
      <w:r>
        <w:t xml:space="preserve">policy decisions of all Australian  Governments comprised in the </w:t>
      </w:r>
      <w:r w:rsidRPr="00F2364A">
        <w:rPr>
          <w:i/>
        </w:rPr>
        <w:t>Criteria for the clinical use of immunoglobulin in Australia</w:t>
      </w:r>
      <w:r>
        <w:t xml:space="preserve"> (the Criteria), currently in force as Version 3, and</w:t>
      </w:r>
    </w:p>
    <w:p w14:paraId="388E3124" w14:textId="77777777" w:rsidR="004E76BE" w:rsidRDefault="00F2364A" w:rsidP="00F2364A">
      <w:pPr>
        <w:pStyle w:val="ListParagraph"/>
        <w:numPr>
          <w:ilvl w:val="0"/>
          <w:numId w:val="25"/>
        </w:numPr>
        <w:ind w:left="284" w:hanging="284"/>
      </w:pPr>
      <w:r>
        <w:t>s</w:t>
      </w:r>
      <w:r w:rsidR="004E76BE">
        <w:t xml:space="preserve">upply arrangements implemented under national contracts established by the National </w:t>
      </w:r>
      <w:r w:rsidR="00EE7A56">
        <w:t>Blood Authority.</w:t>
      </w:r>
    </w:p>
    <w:p w14:paraId="41FFF12B" w14:textId="77777777" w:rsidR="00134697" w:rsidRDefault="00134697" w:rsidP="00134697">
      <w:pPr>
        <w:tabs>
          <w:tab w:val="left" w:pos="426"/>
        </w:tabs>
      </w:pPr>
      <w:r>
        <w:t xml:space="preserve">Ig products are available as intravenous (IVIg) or subcutaneous (SCIg) formulations. Intramuscular (IMIg) formulations are also available but are treated as equivalent </w:t>
      </w:r>
      <w:r>
        <w:lastRenderedPageBreak/>
        <w:t>to SCIg formations for the purpose of these referrals. The potential use and availability of Ig differs for IVIg and SCIg, and these differences are identified where relevant throughout these referral.</w:t>
      </w:r>
    </w:p>
    <w:p w14:paraId="12D3D637" w14:textId="77777777" w:rsidR="00EE7A56" w:rsidRDefault="00EE7A56" w:rsidP="00F2364A">
      <w:pPr>
        <w:tabs>
          <w:tab w:val="left" w:pos="426"/>
        </w:tabs>
      </w:pPr>
      <w:r>
        <w:t>Each of these fra</w:t>
      </w:r>
      <w:r w:rsidR="004A75BC">
        <w:t xml:space="preserve">meworks </w:t>
      </w:r>
      <w:r w:rsidR="00F23C28">
        <w:t xml:space="preserve">is </w:t>
      </w:r>
      <w:r>
        <w:t>described briefly below</w:t>
      </w:r>
      <w:r w:rsidR="004A75BC">
        <w:t>.</w:t>
      </w:r>
    </w:p>
    <w:p w14:paraId="63CDBC6B" w14:textId="77777777" w:rsidR="004E76BE" w:rsidRPr="00054E5D" w:rsidRDefault="00EE7A56" w:rsidP="00F2364A">
      <w:pPr>
        <w:tabs>
          <w:tab w:val="left" w:pos="426"/>
        </w:tabs>
        <w:rPr>
          <w:i/>
        </w:rPr>
      </w:pPr>
      <w:r w:rsidRPr="00054E5D">
        <w:rPr>
          <w:i/>
        </w:rPr>
        <w:t>a)</w:t>
      </w:r>
      <w:r w:rsidRPr="00054E5D">
        <w:rPr>
          <w:i/>
        </w:rPr>
        <w:tab/>
        <w:t>TGA regulation</w:t>
      </w:r>
    </w:p>
    <w:p w14:paraId="66C236CD" w14:textId="77777777" w:rsidR="00EE7A56" w:rsidRDefault="00EE7A56" w:rsidP="00EC092D">
      <w:r>
        <w:t xml:space="preserve">Ig products for therapeutic use in Australia are regulated as </w:t>
      </w:r>
      <w:r w:rsidR="000A2B7F">
        <w:t>prescription medicines</w:t>
      </w:r>
      <w:r>
        <w:t xml:space="preserve"> under the </w:t>
      </w:r>
      <w:r>
        <w:rPr>
          <w:i/>
        </w:rPr>
        <w:t>Therapeutic Goods Act 1989</w:t>
      </w:r>
      <w:r>
        <w:t xml:space="preserve"> and associated statutory instruments.</w:t>
      </w:r>
    </w:p>
    <w:p w14:paraId="43BD3FD2" w14:textId="12C97EC5" w:rsidR="00EE7A56" w:rsidRPr="00231165" w:rsidRDefault="00EE7A56" w:rsidP="00EC092D">
      <w:r>
        <w:t>IVIg products are</w:t>
      </w:r>
      <w:r w:rsidR="008C4F1C">
        <w:t xml:space="preserve"> assessed for </w:t>
      </w:r>
      <w:r w:rsidR="000A2B7F">
        <w:t>regist</w:t>
      </w:r>
      <w:r w:rsidR="008C4F1C">
        <w:t xml:space="preserve">ration </w:t>
      </w:r>
      <w:r w:rsidR="000A2B7F">
        <w:t xml:space="preserve">against the European Medicines Agency </w:t>
      </w:r>
      <w:r w:rsidR="00A87EC4">
        <w:t xml:space="preserve">(EMA) </w:t>
      </w:r>
      <w:r w:rsidR="00F23C28">
        <w:t>EMA/CHMP/BPWP/94033/2007 rev.</w:t>
      </w:r>
      <w:r w:rsidR="000A2B7F">
        <w:t xml:space="preserve">2 </w:t>
      </w:r>
      <w:r w:rsidR="000A2B7F" w:rsidRPr="00054E5D">
        <w:rPr>
          <w:i/>
        </w:rPr>
        <w:t>Guideline on the clinical investigation of human normal immunoglobulin for intravenous administration (IVIg)</w:t>
      </w:r>
      <w:r w:rsidR="000A2B7F">
        <w:t xml:space="preserve"> 22 July 2010</w:t>
      </w:r>
      <w:r w:rsidR="00F23C28">
        <w:t xml:space="preserve">, </w:t>
      </w:r>
      <w:r w:rsidR="000A2B7F">
        <w:t xml:space="preserve">adopted by TGA effective 1 June 2014 (available from </w:t>
      </w:r>
      <w:hyperlink r:id="rId9" w:anchor="products" w:history="1">
        <w:r w:rsidR="000A2B7F" w:rsidRPr="001C7520">
          <w:rPr>
            <w:rStyle w:val="Hyperlink"/>
          </w:rPr>
          <w:t>http://www.tga.gov.au/clinical-efficacy-and-safety-guidelines#products</w:t>
        </w:r>
      </w:hyperlink>
      <w:r w:rsidR="004A75BC">
        <w:t xml:space="preserve"> ). </w:t>
      </w:r>
      <w:r w:rsidR="000A2B7F">
        <w:t xml:space="preserve">This Guideline replaced </w:t>
      </w:r>
      <w:r w:rsidR="000A2B7F" w:rsidRPr="000A2B7F">
        <w:t>CPMP/BPWG/388/95 Rev 1 (</w:t>
      </w:r>
      <w:r w:rsidR="00A87EC4">
        <w:t>a</w:t>
      </w:r>
      <w:r w:rsidR="000A2B7F" w:rsidRPr="000A2B7F">
        <w:t>dopted by TGA 19 April 2001)</w:t>
      </w:r>
      <w:r w:rsidR="000A2B7F">
        <w:t>.</w:t>
      </w:r>
      <w:r w:rsidR="00874DC1">
        <w:t xml:space="preserve"> (See </w:t>
      </w:r>
      <w:r w:rsidR="00874DC1">
        <w:rPr>
          <w:u w:val="single"/>
        </w:rPr>
        <w:t>Attachment A)</w:t>
      </w:r>
      <w:r w:rsidR="00E63654">
        <w:rPr>
          <w:u w:val="single"/>
        </w:rPr>
        <w:t xml:space="preserve">. </w:t>
      </w:r>
      <w:r w:rsidR="00E63654" w:rsidRPr="00231165">
        <w:t>This version has been included as some Ig products were registered on the Australian Register of Therapeutic Goods (ARTG) prior to the adoption of the updated Guideline and therefore assessed against this earlier version.</w:t>
      </w:r>
    </w:p>
    <w:p w14:paraId="4E4643F7" w14:textId="77777777" w:rsidR="00426225" w:rsidRDefault="00426225" w:rsidP="00EC092D">
      <w:r>
        <w:t>Under this regulatory guideline, IVIg products are considered to be registered in</w:t>
      </w:r>
      <w:r w:rsidR="008C4F1C">
        <w:t>dications in the following two categories:</w:t>
      </w:r>
      <w:r>
        <w:t xml:space="preserve"> ‘replacement therapy’ </w:t>
      </w:r>
      <w:r w:rsidR="008C4F1C">
        <w:t>and</w:t>
      </w:r>
      <w:r>
        <w:t xml:space="preserve"> ‘immunomodulatory effect’.</w:t>
      </w:r>
      <w:r w:rsidR="005D002D">
        <w:t xml:space="preserve"> </w:t>
      </w:r>
      <w:r>
        <w:t>The Guideline describes a range of conditions within each of these categories which are considered to</w:t>
      </w:r>
      <w:r w:rsidR="004A75BC">
        <w:t xml:space="preserve"> be ‘established’, and others </w:t>
      </w:r>
      <w:r>
        <w:t xml:space="preserve">for which confirmatory data </w:t>
      </w:r>
      <w:r w:rsidR="004A75BC">
        <w:t>is</w:t>
      </w:r>
      <w:r>
        <w:t xml:space="preserve"> required.  Within this background, the Guideline describes a regulatory approach where certain lead indications are used as the proxy basis for establishment of efficacy for a range of other indications.</w:t>
      </w:r>
      <w:r w:rsidR="007404D3">
        <w:t xml:space="preserve"> The EMA approach </w:t>
      </w:r>
      <w:r w:rsidR="00BE1DA5">
        <w:t xml:space="preserve">is </w:t>
      </w:r>
      <w:r w:rsidR="007404D3">
        <w:t xml:space="preserve">based on the regulatory approach adopted by the Federal Drug Administration in the USA. </w:t>
      </w:r>
    </w:p>
    <w:p w14:paraId="04A2C17C" w14:textId="77777777" w:rsidR="00D01949" w:rsidRPr="003318C7" w:rsidRDefault="00D01949" w:rsidP="00D01949">
      <w:pPr>
        <w:ind w:left="284"/>
      </w:pPr>
      <w:r w:rsidRPr="003318C7">
        <w:t>In relation to hypogammaglobulinaemia, paragraph 7.3.2 provides as follows:</w:t>
      </w:r>
    </w:p>
    <w:p w14:paraId="72E56C1D" w14:textId="77777777" w:rsidR="00D01949" w:rsidRPr="003318C7" w:rsidRDefault="00D01949" w:rsidP="00D01949">
      <w:pPr>
        <w:pStyle w:val="ListParagraph"/>
        <w:numPr>
          <w:ilvl w:val="0"/>
          <w:numId w:val="33"/>
        </w:numPr>
        <w:autoSpaceDE w:val="0"/>
        <w:autoSpaceDN w:val="0"/>
        <w:adjustRightInd w:val="0"/>
        <w:spacing w:before="0" w:after="140"/>
        <w:jc w:val="both"/>
      </w:pPr>
      <w:r w:rsidRPr="003318C7">
        <w:t xml:space="preserve">Hypogammaglobulinaemia and recurrent bacterial infections in patients with CLL, in whom prophylactic antibiotics have failed. </w:t>
      </w:r>
    </w:p>
    <w:p w14:paraId="66718BF8" w14:textId="77777777" w:rsidR="00D01949" w:rsidRPr="003318C7" w:rsidRDefault="00D01949" w:rsidP="00D01949">
      <w:pPr>
        <w:pStyle w:val="ListParagraph"/>
        <w:numPr>
          <w:ilvl w:val="0"/>
          <w:numId w:val="33"/>
        </w:numPr>
        <w:autoSpaceDE w:val="0"/>
        <w:autoSpaceDN w:val="0"/>
        <w:adjustRightInd w:val="0"/>
        <w:spacing w:before="0" w:after="140"/>
        <w:jc w:val="both"/>
      </w:pPr>
      <w:r w:rsidRPr="003318C7">
        <w:t xml:space="preserve">Hypogammaglobulinaemia and recurrent bacterial infections in plateau phase MM patients who have failed to respond to pneumococcal immunisation. </w:t>
      </w:r>
    </w:p>
    <w:p w14:paraId="2D13979D" w14:textId="77777777" w:rsidR="00D01949" w:rsidRPr="003318C7" w:rsidRDefault="00D01949" w:rsidP="00D01949">
      <w:pPr>
        <w:pStyle w:val="ListParagraph"/>
        <w:numPr>
          <w:ilvl w:val="0"/>
          <w:numId w:val="33"/>
        </w:numPr>
        <w:autoSpaceDE w:val="0"/>
        <w:autoSpaceDN w:val="0"/>
        <w:adjustRightInd w:val="0"/>
        <w:spacing w:before="0" w:after="140"/>
        <w:jc w:val="both"/>
      </w:pPr>
      <w:r w:rsidRPr="003318C7">
        <w:t xml:space="preserve">Children and adolescents with congenital AIDS and recurrent bacterial infections. </w:t>
      </w:r>
    </w:p>
    <w:p w14:paraId="63AC38CD" w14:textId="77777777" w:rsidR="00D01949" w:rsidRPr="003318C7" w:rsidRDefault="00D01949" w:rsidP="00D01949">
      <w:pPr>
        <w:pStyle w:val="ListParagraph"/>
        <w:numPr>
          <w:ilvl w:val="0"/>
          <w:numId w:val="33"/>
        </w:numPr>
        <w:autoSpaceDE w:val="0"/>
        <w:autoSpaceDN w:val="0"/>
        <w:adjustRightInd w:val="0"/>
        <w:spacing w:before="0" w:after="140"/>
        <w:jc w:val="both"/>
      </w:pPr>
      <w:r w:rsidRPr="003318C7">
        <w:t xml:space="preserve">Hypogammaglobulinaemia in patients after allogeneic haematopoietic stem cell transplantation (HSCT) </w:t>
      </w:r>
    </w:p>
    <w:p w14:paraId="1A6A9FC7" w14:textId="77777777" w:rsidR="00C35373" w:rsidRDefault="00D01949" w:rsidP="00EC092D">
      <w:r w:rsidRPr="003318C7">
        <w:t>The above indications would be granted as long as efficacy has been proven in primary immunodeficiency syndromes (see 7.3.1). Standard doses are 0.2-0.4 g/kg every three to four weeks. If other dosage regimens are requested, they should be supported by clinical data.</w:t>
      </w:r>
      <w:r w:rsidRPr="00631085">
        <w:t xml:space="preserve"> </w:t>
      </w:r>
      <w:r w:rsidR="004775FF">
        <w:t>Please note that of the above listed indications, only children and adolescents with congenital AIDS and recurrent bacterial infections are funded under Secondary hypogammaglobulinaemia in V3 of the Criteria. The remaining indications above can be found under Acquired hypogammaglobulinaemia.</w:t>
      </w:r>
    </w:p>
    <w:p w14:paraId="78AA2B0D" w14:textId="078053B6" w:rsidR="00A87EC4" w:rsidRDefault="00A87EC4" w:rsidP="00EC092D">
      <w:r>
        <w:lastRenderedPageBreak/>
        <w:t>SCIg products are registered against the EMA document CHMP/BPWP/410415/2011 Rev</w:t>
      </w:r>
      <w:r w:rsidR="00F23C28">
        <w:t>.</w:t>
      </w:r>
      <w:r>
        <w:t xml:space="preserve">1 </w:t>
      </w:r>
      <w:r w:rsidRPr="00054E5D">
        <w:rPr>
          <w:i/>
        </w:rPr>
        <w:t>Guideline on the clinical investigation of human normal immunoglobulin for subcutaneous and/or intramuscular administration (SCIg/IMIg)</w:t>
      </w:r>
      <w:r>
        <w:t xml:space="preserve"> </w:t>
      </w:r>
      <w:r w:rsidRPr="00A87EC4">
        <w:t>23 July 2015</w:t>
      </w:r>
      <w:r>
        <w:t xml:space="preserve"> adopted by TGA effective 2 February 2016 (available from </w:t>
      </w:r>
      <w:hyperlink r:id="rId10" w:anchor="products" w:history="1">
        <w:r w:rsidRPr="001C7520">
          <w:rPr>
            <w:rStyle w:val="Hyperlink"/>
          </w:rPr>
          <w:t>http://www.tga.gov.au/clinical-efficacy-and-safety-guidelines#products</w:t>
        </w:r>
      </w:hyperlink>
      <w:r>
        <w:t xml:space="preserve"> ).  This Guideline replaced EMEA/CPMP/BPWG/283/00 </w:t>
      </w:r>
      <w:r w:rsidRPr="00054E5D">
        <w:rPr>
          <w:i/>
        </w:rPr>
        <w:t>Note for Guidance on the Clinical Investigation of Human Normal Immunoglobulin for Subcutaneous and Intramuscular Use</w:t>
      </w:r>
      <w:r>
        <w:t xml:space="preserve"> (adopted by TGA 12 March 2003</w:t>
      </w:r>
      <w:r w:rsidR="00E63654">
        <w:t>), any SCIg products registered prior to the TGA adoption of the updated guidelines would have been assessed under this previous version.</w:t>
      </w:r>
    </w:p>
    <w:p w14:paraId="33428723" w14:textId="1982FE93" w:rsidR="00A87EC4" w:rsidRDefault="00A87EC4" w:rsidP="00EC092D">
      <w:r>
        <w:t xml:space="preserve">The SCIg Guideline is read together with the IVIg </w:t>
      </w:r>
      <w:r w:rsidR="009115AA">
        <w:t>Guideline</w:t>
      </w:r>
      <w:r>
        <w:t xml:space="preserve"> above. Under the SCIg Guideline, SCIg products can be registered on an established basis for four replacement therapy indications, and any additional indications including CIDP are subject to a requirement for specific clinical data under para 5.3.4</w:t>
      </w:r>
      <w:r w:rsidR="00FA2B82">
        <w:t xml:space="preserve"> </w:t>
      </w:r>
    </w:p>
    <w:p w14:paraId="1A471578" w14:textId="77777777" w:rsidR="00A87EC4" w:rsidRDefault="00E20E98" w:rsidP="00EC092D">
      <w:pPr>
        <w:ind w:left="284" w:hanging="284"/>
      </w:pPr>
      <w:r>
        <w:t>b)</w:t>
      </w:r>
      <w:r>
        <w:tab/>
      </w:r>
      <w:r>
        <w:rPr>
          <w:i/>
        </w:rPr>
        <w:t xml:space="preserve">Criteria for the clinical </w:t>
      </w:r>
      <w:r w:rsidRPr="00E20E98">
        <w:rPr>
          <w:i/>
        </w:rPr>
        <w:t>use of immunoglobulin in Australia</w:t>
      </w:r>
    </w:p>
    <w:p w14:paraId="340F6892" w14:textId="07768EFC" w:rsidR="00E20E98" w:rsidRDefault="00E20E98" w:rsidP="00EC092D">
      <w:r>
        <w:t>Under the National Blood Agreement, Australian Governments have determined that the basis for access to publicly funded Ig products under the National Blood Arrangements will be as specified in the</w:t>
      </w:r>
      <w:r w:rsidR="009571C5">
        <w:t xml:space="preserve"> Criteria for Clinical Use of Immunoglobulin in Austral</w:t>
      </w:r>
      <w:r w:rsidR="00C11F97">
        <w:t>ia</w:t>
      </w:r>
      <w:r w:rsidR="009571C5">
        <w:t xml:space="preserve"> (</w:t>
      </w:r>
      <w:r w:rsidRPr="009571C5">
        <w:t>Criteria</w:t>
      </w:r>
      <w:r w:rsidR="009571C5" w:rsidRPr="009571C5">
        <w:t>)</w:t>
      </w:r>
      <w:r w:rsidR="009571C5">
        <w:t xml:space="preserve"> available at </w:t>
      </w:r>
      <w:hyperlink r:id="rId11" w:tooltip="Link to webpage" w:history="1">
        <w:r w:rsidR="00177BF3" w:rsidRPr="00A031A0">
          <w:rPr>
            <w:rStyle w:val="Hyperlink"/>
          </w:rPr>
          <w:t>https://www.criteria.blood.gov.au/MedicalCondition/View/2577</w:t>
        </w:r>
      </w:hyperlink>
      <w:r w:rsidR="00177BF3">
        <w:t xml:space="preserve">. </w:t>
      </w:r>
      <w:r w:rsidR="00D16F54">
        <w:t xml:space="preserve">This is confirmed </w:t>
      </w:r>
      <w:r w:rsidR="009571C5">
        <w:t xml:space="preserve">in </w:t>
      </w:r>
      <w:r w:rsidR="00D16F54">
        <w:t xml:space="preserve">the </w:t>
      </w:r>
      <w:r w:rsidR="00D16F54" w:rsidRPr="00054E5D">
        <w:rPr>
          <w:i/>
        </w:rPr>
        <w:t>National Policy: Access to Government Funded Immunoglobulin Products in Australia</w:t>
      </w:r>
      <w:r w:rsidR="00D16F54">
        <w:t xml:space="preserve"> </w:t>
      </w:r>
      <w:hyperlink r:id="rId12" w:tooltip="Link to webpage" w:history="1">
        <w:r w:rsidR="00D16F54" w:rsidRPr="001C7520">
          <w:rPr>
            <w:rStyle w:val="Hyperlink"/>
          </w:rPr>
          <w:t>https://www.blood.gov.au/national-policy-to-ig</w:t>
        </w:r>
      </w:hyperlink>
      <w:r w:rsidR="00D16F54">
        <w:t xml:space="preserve"> .</w:t>
      </w:r>
    </w:p>
    <w:p w14:paraId="4E2B89EC" w14:textId="77777777" w:rsidR="00D16F54" w:rsidRPr="00054E5D" w:rsidRDefault="00D16F54" w:rsidP="00EC092D">
      <w:pPr>
        <w:rPr>
          <w:i/>
        </w:rPr>
      </w:pPr>
      <w:r>
        <w:t>Where</w:t>
      </w:r>
      <w:r w:rsidR="00FA209F">
        <w:t xml:space="preserve"> an</w:t>
      </w:r>
      <w:r>
        <w:t xml:space="preserve"> Ig product is not funded and supplied under the National Blood Arrangements, access to Ig for particular cases may still be available as a decision of a hospital drug committee or similar, or otherwise through direct order arrangements supported by some other source of funding.</w:t>
      </w:r>
    </w:p>
    <w:p w14:paraId="7756F740" w14:textId="77777777" w:rsidR="00E20E98" w:rsidRDefault="00E20E98" w:rsidP="00EC092D">
      <w:r>
        <w:t xml:space="preserve">Version 1 of the </w:t>
      </w:r>
      <w:r w:rsidRPr="00213C63">
        <w:t>Criteria</w:t>
      </w:r>
      <w:r>
        <w:t xml:space="preserve"> was issued in 2008, and partial review lead to Version 2 issued in 2012.  </w:t>
      </w:r>
      <w:r w:rsidR="00B921EA">
        <w:t>Version 2.1 was included in the national online system BloodSTAR from the time it was initially launched in 2016.</w:t>
      </w:r>
    </w:p>
    <w:p w14:paraId="5E584E41" w14:textId="356EE3A6" w:rsidR="00B921EA" w:rsidRDefault="00B921EA" w:rsidP="00EC092D">
      <w:pPr>
        <w:rPr>
          <w:szCs w:val="20"/>
          <w:lang w:val="en"/>
        </w:rPr>
      </w:pPr>
      <w:r>
        <w:t xml:space="preserve">Version 3 of the Criteria has been developed through a comprehensive process of review managed by the NBA based on advice from Specialist Working Groups for Neurology, Immunology, Transplantation and the National Immunoglobulin Governance Advisory Group, and endorsed by all Governments through the Jurisdictional Blood Committee. The work on Version 3 commenced in 2014 and was completed in 2018. </w:t>
      </w:r>
      <w:r>
        <w:rPr>
          <w:szCs w:val="20"/>
          <w:lang w:val="en"/>
        </w:rPr>
        <w:t>Version 3 of the Criteria more clearly articulates and standardises the diagnostic, qualifying and review criteria, initial and continuing authorisation periods, dosing controls and supporting evidence for access to Ig under the National Blood Agreement. These changes enhance consistency in access and further support the use of Ig products for clinically appropriate purposes, and for the treatment of patients whose health is most likely to be improved with Ig therapy.</w:t>
      </w:r>
    </w:p>
    <w:p w14:paraId="7CBF0520" w14:textId="625E05AD" w:rsidR="00B921EA" w:rsidRDefault="00B921EA" w:rsidP="00EC092D">
      <w:pPr>
        <w:rPr>
          <w:szCs w:val="20"/>
          <w:lang w:val="en"/>
        </w:rPr>
      </w:pPr>
      <w:r>
        <w:rPr>
          <w:szCs w:val="20"/>
          <w:lang w:val="en"/>
        </w:rPr>
        <w:t xml:space="preserve">Version 3 of the Criteria came into effect on 22 October 2018 and is available only in electronic form. It is primarily used for transactional authorisation of product access through the BloodSTAR system, and is available at </w:t>
      </w:r>
      <w:hyperlink r:id="rId13" w:tooltip="Link to webpage" w:history="1">
        <w:r w:rsidRPr="001C7520">
          <w:rPr>
            <w:rStyle w:val="Hyperlink"/>
            <w:szCs w:val="20"/>
            <w:lang w:val="en"/>
          </w:rPr>
          <w:t>https://www.criteria.blood.gov.au/</w:t>
        </w:r>
      </w:hyperlink>
      <w:r>
        <w:rPr>
          <w:szCs w:val="20"/>
          <w:lang w:val="en"/>
        </w:rPr>
        <w:t>.</w:t>
      </w:r>
    </w:p>
    <w:p w14:paraId="4734A3F2" w14:textId="77777777" w:rsidR="00946403" w:rsidRPr="00946403" w:rsidRDefault="00946403" w:rsidP="00EC092D">
      <w:pPr>
        <w:rPr>
          <w:szCs w:val="20"/>
          <w:lang w:val="en"/>
        </w:rPr>
      </w:pPr>
      <w:r>
        <w:rPr>
          <w:szCs w:val="20"/>
          <w:lang w:val="en"/>
        </w:rPr>
        <w:lastRenderedPageBreak/>
        <w:t xml:space="preserve">In general, the </w:t>
      </w:r>
      <w:r w:rsidRPr="00213C63">
        <w:rPr>
          <w:szCs w:val="20"/>
          <w:lang w:val="en"/>
        </w:rPr>
        <w:t>Criteria</w:t>
      </w:r>
      <w:r>
        <w:rPr>
          <w:szCs w:val="20"/>
          <w:lang w:val="en"/>
        </w:rPr>
        <w:t xml:space="preserve"> follow the approach of TGA regulation and do not differentiate between individual brands of Ig products in relation to funded access under the National Blood Arrangements.</w:t>
      </w:r>
    </w:p>
    <w:p w14:paraId="4982568D" w14:textId="36B43518" w:rsidR="00EF0C31" w:rsidRPr="00EF0C31" w:rsidRDefault="00D16F54" w:rsidP="00EC092D">
      <w:pPr>
        <w:rPr>
          <w:szCs w:val="20"/>
          <w:lang w:val="en"/>
        </w:rPr>
      </w:pPr>
      <w:r>
        <w:rPr>
          <w:szCs w:val="20"/>
          <w:lang w:val="en"/>
        </w:rPr>
        <w:t>In relation</w:t>
      </w:r>
      <w:r w:rsidR="00A96C63">
        <w:rPr>
          <w:szCs w:val="20"/>
          <w:lang w:val="en"/>
        </w:rPr>
        <w:t xml:space="preserve"> to</w:t>
      </w:r>
      <w:r>
        <w:rPr>
          <w:szCs w:val="20"/>
          <w:lang w:val="en"/>
        </w:rPr>
        <w:t xml:space="preserve"> the availability of SCIg products under the National Blood Arrangements, </w:t>
      </w:r>
      <w:r w:rsidR="00EF0C31">
        <w:rPr>
          <w:szCs w:val="20"/>
          <w:lang w:val="en"/>
        </w:rPr>
        <w:t xml:space="preserve">governments have made a further policy decision that, in addition to access requirements applying generally under the </w:t>
      </w:r>
      <w:r w:rsidR="00EF0C31" w:rsidRPr="00213C63">
        <w:rPr>
          <w:szCs w:val="20"/>
          <w:lang w:val="en"/>
        </w:rPr>
        <w:t>Criteria</w:t>
      </w:r>
      <w:r w:rsidR="00EF0C31">
        <w:rPr>
          <w:szCs w:val="20"/>
          <w:lang w:val="en"/>
        </w:rPr>
        <w:t xml:space="preserve">, SCIg products are only </w:t>
      </w:r>
      <w:r w:rsidR="00EF0C31" w:rsidRPr="00EF0C31">
        <w:rPr>
          <w:szCs w:val="20"/>
          <w:lang w:val="en"/>
        </w:rPr>
        <w:t>approved for patients with a medical condition:</w:t>
      </w:r>
    </w:p>
    <w:p w14:paraId="283F3EAF" w14:textId="77777777" w:rsidR="00EF0C31" w:rsidRPr="00EF0C31" w:rsidRDefault="00EF0C31" w:rsidP="00EC092D">
      <w:pPr>
        <w:rPr>
          <w:szCs w:val="20"/>
          <w:lang w:val="en"/>
        </w:rPr>
      </w:pPr>
      <w:r w:rsidRPr="00EF0C31">
        <w:rPr>
          <w:szCs w:val="20"/>
          <w:lang w:val="en"/>
        </w:rPr>
        <w:t xml:space="preserve">1. </w:t>
      </w:r>
      <w:r w:rsidR="009115AA" w:rsidRPr="00EF0C31">
        <w:rPr>
          <w:szCs w:val="20"/>
          <w:lang w:val="en"/>
        </w:rPr>
        <w:t>Where</w:t>
      </w:r>
      <w:r w:rsidRPr="00EF0C31">
        <w:rPr>
          <w:szCs w:val="20"/>
          <w:lang w:val="en"/>
        </w:rPr>
        <w:t xml:space="preserve"> there is support for use cited in the Criteria, namely:</w:t>
      </w:r>
    </w:p>
    <w:p w14:paraId="1D5482CA" w14:textId="77777777" w:rsidR="00EF0C31" w:rsidRPr="00EF0C31" w:rsidRDefault="00EF0C31" w:rsidP="00AC1BE4">
      <w:pPr>
        <w:pStyle w:val="ListParagraph"/>
        <w:numPr>
          <w:ilvl w:val="0"/>
          <w:numId w:val="11"/>
        </w:numPr>
        <w:ind w:left="284" w:hanging="284"/>
        <w:rPr>
          <w:szCs w:val="20"/>
          <w:lang w:val="en"/>
        </w:rPr>
      </w:pPr>
      <w:r w:rsidRPr="00EF0C31">
        <w:rPr>
          <w:szCs w:val="20"/>
          <w:lang w:val="en"/>
        </w:rPr>
        <w:t>primary immunodeficiency diseases with antibody deficiency</w:t>
      </w:r>
    </w:p>
    <w:p w14:paraId="4E2A303C" w14:textId="77777777" w:rsidR="00EF0C31" w:rsidRPr="00EF0C31" w:rsidRDefault="00EF0C31" w:rsidP="00AC1BE4">
      <w:pPr>
        <w:pStyle w:val="ListParagraph"/>
        <w:numPr>
          <w:ilvl w:val="0"/>
          <w:numId w:val="11"/>
        </w:numPr>
        <w:ind w:left="284" w:hanging="284"/>
        <w:rPr>
          <w:szCs w:val="20"/>
          <w:lang w:val="en"/>
        </w:rPr>
      </w:pPr>
      <w:r>
        <w:rPr>
          <w:szCs w:val="20"/>
          <w:lang w:val="en"/>
        </w:rPr>
        <w:t>s</w:t>
      </w:r>
      <w:r w:rsidRPr="00EF0C31">
        <w:rPr>
          <w:szCs w:val="20"/>
          <w:lang w:val="en"/>
        </w:rPr>
        <w:t>pecific antibody deficiency</w:t>
      </w:r>
    </w:p>
    <w:p w14:paraId="4389581F" w14:textId="77777777" w:rsidR="00EF0C31" w:rsidRPr="00EF0C31" w:rsidRDefault="00EF0C31" w:rsidP="00AC1BE4">
      <w:pPr>
        <w:pStyle w:val="ListParagraph"/>
        <w:numPr>
          <w:ilvl w:val="0"/>
          <w:numId w:val="11"/>
        </w:numPr>
        <w:ind w:left="284" w:hanging="284"/>
        <w:rPr>
          <w:szCs w:val="20"/>
          <w:lang w:val="en"/>
        </w:rPr>
      </w:pPr>
      <w:r w:rsidRPr="00EF0C31">
        <w:rPr>
          <w:szCs w:val="20"/>
          <w:lang w:val="en"/>
        </w:rPr>
        <w:t>acquired hypogammaglobulinaemia secondary to haematological malignancies, or post-haemopoietic stem cell transplantation (HSCT)</w:t>
      </w:r>
    </w:p>
    <w:p w14:paraId="07066D70" w14:textId="77777777" w:rsidR="00EF0C31" w:rsidRPr="00EF0C31" w:rsidRDefault="00EF0C31" w:rsidP="00AC1BE4">
      <w:pPr>
        <w:pStyle w:val="ListParagraph"/>
        <w:numPr>
          <w:ilvl w:val="0"/>
          <w:numId w:val="11"/>
        </w:numPr>
        <w:ind w:left="284" w:hanging="284"/>
        <w:rPr>
          <w:szCs w:val="20"/>
          <w:lang w:val="en"/>
        </w:rPr>
      </w:pPr>
      <w:r w:rsidRPr="00EF0C31">
        <w:rPr>
          <w:szCs w:val="20"/>
          <w:lang w:val="en"/>
        </w:rPr>
        <w:t>secondary hypogammaglobulinaemia unrelated to haematological malignancies, or post-haemopoietic stem cell transplantation (HSCT)</w:t>
      </w:r>
      <w:r>
        <w:rPr>
          <w:szCs w:val="20"/>
          <w:lang w:val="en"/>
        </w:rPr>
        <w:t>, and</w:t>
      </w:r>
    </w:p>
    <w:p w14:paraId="1CA122CD" w14:textId="77777777" w:rsidR="00D16F54" w:rsidRDefault="00EF0C31" w:rsidP="00EC092D">
      <w:pPr>
        <w:rPr>
          <w:szCs w:val="20"/>
          <w:lang w:val="en"/>
        </w:rPr>
      </w:pPr>
      <w:r w:rsidRPr="00EF0C31">
        <w:rPr>
          <w:szCs w:val="20"/>
          <w:lang w:val="en"/>
        </w:rPr>
        <w:t xml:space="preserve">2. </w:t>
      </w:r>
      <w:r w:rsidR="009115AA" w:rsidRPr="00EF0C31">
        <w:rPr>
          <w:szCs w:val="20"/>
          <w:lang w:val="en"/>
        </w:rPr>
        <w:t>Being</w:t>
      </w:r>
      <w:r w:rsidRPr="00EF0C31">
        <w:rPr>
          <w:szCs w:val="20"/>
          <w:lang w:val="en"/>
        </w:rPr>
        <w:t xml:space="preserve"> treated by a clinical specialist within a hospita</w:t>
      </w:r>
      <w:r>
        <w:rPr>
          <w:szCs w:val="20"/>
          <w:lang w:val="en"/>
        </w:rPr>
        <w:t>l based SCIg program</w:t>
      </w:r>
      <w:r w:rsidRPr="00EF0C31">
        <w:rPr>
          <w:szCs w:val="20"/>
          <w:lang w:val="en"/>
        </w:rPr>
        <w:t>, where the hospital provides access to all resources and takes full accountability for the management and use of the SCIg product, at no additional cost to patients</w:t>
      </w:r>
      <w:r>
        <w:rPr>
          <w:szCs w:val="20"/>
          <w:lang w:val="en"/>
        </w:rPr>
        <w:t>.</w:t>
      </w:r>
    </w:p>
    <w:p w14:paraId="6CC0E664" w14:textId="3A1313B2" w:rsidR="00EF0C31" w:rsidRDefault="00EF0C31" w:rsidP="00EC092D">
      <w:pPr>
        <w:rPr>
          <w:szCs w:val="20"/>
          <w:lang w:val="en"/>
        </w:rPr>
      </w:pPr>
      <w:r>
        <w:rPr>
          <w:szCs w:val="20"/>
          <w:lang w:val="en"/>
        </w:rPr>
        <w:t xml:space="preserve">Further details on the requirements for access to SCIg products are available at </w:t>
      </w:r>
      <w:hyperlink r:id="rId14" w:tooltip="Link to webpage" w:history="1">
        <w:r w:rsidRPr="001C7520">
          <w:rPr>
            <w:rStyle w:val="Hyperlink"/>
            <w:szCs w:val="20"/>
            <w:lang w:val="en"/>
          </w:rPr>
          <w:t>https://www.blood.gov.au/SCIg</w:t>
        </w:r>
      </w:hyperlink>
      <w:r>
        <w:rPr>
          <w:szCs w:val="20"/>
          <w:lang w:val="en"/>
        </w:rPr>
        <w:t xml:space="preserve">. </w:t>
      </w:r>
      <w:r w:rsidR="0020516C" w:rsidRPr="00ED34B1">
        <w:rPr>
          <w:szCs w:val="20"/>
          <w:lang w:val="en"/>
        </w:rPr>
        <w:t>Note however, that the above hospital SCIg access model is scheduled for review in 2019 which may extend the range of ways in which patients can access SCIg.</w:t>
      </w:r>
      <w:r w:rsidR="0020516C">
        <w:rPr>
          <w:szCs w:val="20"/>
          <w:lang w:val="en"/>
        </w:rPr>
        <w:t xml:space="preserve"> </w:t>
      </w:r>
      <w:r>
        <w:rPr>
          <w:szCs w:val="20"/>
          <w:lang w:val="en"/>
        </w:rPr>
        <w:t xml:space="preserve">The policy decision of governments to fund access to SCIg products was supported by advice from the Medical Services Advisory Committee which can be found at </w:t>
      </w:r>
      <w:hyperlink r:id="rId15" w:tooltip="Link to Application 1334 webpage" w:history="1">
        <w:r w:rsidRPr="001C7520">
          <w:rPr>
            <w:rStyle w:val="Hyperlink"/>
            <w:szCs w:val="20"/>
            <w:lang w:val="en"/>
          </w:rPr>
          <w:t>http://www.msac.gov.au/internet/msac/publishing.nsf/Content/1334-public</w:t>
        </w:r>
      </w:hyperlink>
      <w:r>
        <w:rPr>
          <w:szCs w:val="20"/>
          <w:lang w:val="en"/>
        </w:rPr>
        <w:t xml:space="preserve">  </w:t>
      </w:r>
    </w:p>
    <w:p w14:paraId="5EDDF593" w14:textId="61458130" w:rsidR="00CE07B5" w:rsidRDefault="00D16F54" w:rsidP="00EC092D">
      <w:r>
        <w:t xml:space="preserve">A detailed statement of the basis on which Ig is available under Version 3 of the </w:t>
      </w:r>
      <w:r w:rsidRPr="00213C63">
        <w:t>Criteria</w:t>
      </w:r>
      <w:r w:rsidR="00295036">
        <w:t xml:space="preserve"> for the condition in this referral</w:t>
      </w:r>
      <w:r>
        <w:t xml:space="preserve"> is provided </w:t>
      </w:r>
      <w:r w:rsidRPr="00F377BC">
        <w:t xml:space="preserve">in </w:t>
      </w:r>
      <w:r w:rsidRPr="00F377BC">
        <w:rPr>
          <w:u w:val="single"/>
        </w:rPr>
        <w:t xml:space="preserve">Attachment </w:t>
      </w:r>
      <w:r w:rsidR="00874DC1" w:rsidRPr="00F377BC">
        <w:rPr>
          <w:u w:val="single"/>
        </w:rPr>
        <w:t>B</w:t>
      </w:r>
      <w:r w:rsidRPr="00F377BC">
        <w:t>,</w:t>
      </w:r>
      <w:r>
        <w:t xml:space="preserve"> which includes all evidence items which form part of the basis for access </w:t>
      </w:r>
      <w:r w:rsidRPr="000D04CA">
        <w:t>through the implementation of Version 3 of the Criteria in BloodSTAR.</w:t>
      </w:r>
      <w:r w:rsidR="0003775D" w:rsidRPr="000D04CA">
        <w:t xml:space="preserve"> A summary of these criteria is provided at </w:t>
      </w:r>
      <w:r w:rsidR="0003775D" w:rsidRPr="000D04CA">
        <w:rPr>
          <w:u w:val="single"/>
        </w:rPr>
        <w:t xml:space="preserve">Attachment C. </w:t>
      </w:r>
      <w:r w:rsidR="0003775D" w:rsidRPr="000D04CA">
        <w:t>Evolution of the Criteria is expected to be a continuing process.  For this reason any changes made to the Criteria V3 for the condition under this review, that occur during the assessment process that could potentially affect outcomes, will be communicated as an adjustment to this referral if and when the changes occur.</w:t>
      </w:r>
    </w:p>
    <w:p w14:paraId="7FBA7A65" w14:textId="08B7B51F" w:rsidR="00EB2006" w:rsidRPr="00EA02FA" w:rsidRDefault="007550D1" w:rsidP="00EC092D">
      <w:r>
        <w:t>T</w:t>
      </w:r>
      <w:r w:rsidR="004D2B5C" w:rsidRPr="00ED34B1">
        <w:t>here could be differences in response rates between IVIg and SCIg for some of the selected outcomes (adverse events, d</w:t>
      </w:r>
      <w:r w:rsidR="0020516C" w:rsidRPr="00ED34B1">
        <w:t xml:space="preserve">isability, venous damage), and </w:t>
      </w:r>
      <w:r w:rsidR="004D2B5C" w:rsidRPr="00ED34B1">
        <w:t>differences in he</w:t>
      </w:r>
      <w:r w:rsidR="0020516C" w:rsidRPr="00ED34B1">
        <w:t xml:space="preserve">alth service consumption (e.g. </w:t>
      </w:r>
      <w:r w:rsidR="004D2B5C" w:rsidRPr="00ED34B1">
        <w:t>outpatient</w:t>
      </w:r>
      <w:r w:rsidR="002D03B5" w:rsidRPr="00ED34B1">
        <w:t>,</w:t>
      </w:r>
      <w:r w:rsidR="004D2B5C" w:rsidRPr="00ED34B1">
        <w:t xml:space="preserve"> day- admission</w:t>
      </w:r>
      <w:r w:rsidR="002D03B5" w:rsidRPr="00ED34B1">
        <w:t>,</w:t>
      </w:r>
      <w:r w:rsidR="004D2B5C" w:rsidRPr="00ED34B1">
        <w:t xml:space="preserve"> hospital care v self-care)</w:t>
      </w:r>
      <w:r>
        <w:t>. However</w:t>
      </w:r>
      <w:r w:rsidR="000602A5">
        <w:t>,</w:t>
      </w:r>
      <w:r>
        <w:t xml:space="preserve"> the product </w:t>
      </w:r>
      <w:r w:rsidR="00A96C63">
        <w:t>for both IVIg and SCIg is immunoglobulin (Ig)</w:t>
      </w:r>
      <w:r>
        <w:t xml:space="preserve"> and for this reason</w:t>
      </w:r>
      <w:r w:rsidR="004D2B5C" w:rsidRPr="00ED34B1">
        <w:t xml:space="preserve"> it is recommended that</w:t>
      </w:r>
      <w:r w:rsidR="00A96C63">
        <w:t xml:space="preserve"> </w:t>
      </w:r>
      <w:r w:rsidR="00F25423">
        <w:t>Ig</w:t>
      </w:r>
      <w:r w:rsidR="00A96C63">
        <w:t xml:space="preserve"> </w:t>
      </w:r>
      <w:r>
        <w:t>is the intervention and</w:t>
      </w:r>
      <w:r w:rsidR="004D2B5C" w:rsidRPr="00ED34B1">
        <w:t xml:space="preserve"> IVIg and SCIg are considered as</w:t>
      </w:r>
      <w:r>
        <w:t xml:space="preserve"> different routes of administration.</w:t>
      </w:r>
    </w:p>
    <w:p w14:paraId="2FF67904" w14:textId="77777777" w:rsidR="00D16F54" w:rsidRPr="005D002D" w:rsidRDefault="00D16F54" w:rsidP="005D002D">
      <w:pPr>
        <w:ind w:left="284" w:hanging="284"/>
        <w:rPr>
          <w:i/>
        </w:rPr>
      </w:pPr>
      <w:r w:rsidRPr="005D002D">
        <w:t>c)</w:t>
      </w:r>
      <w:r w:rsidRPr="005D002D">
        <w:tab/>
      </w:r>
      <w:r w:rsidRPr="005D002D">
        <w:rPr>
          <w:i/>
        </w:rPr>
        <w:t>NBA supply arrangements</w:t>
      </w:r>
    </w:p>
    <w:p w14:paraId="1D8D5FE7" w14:textId="77777777" w:rsidR="00D16F54" w:rsidRDefault="00D16F54" w:rsidP="00EC092D">
      <w:r>
        <w:t xml:space="preserve">The </w:t>
      </w:r>
      <w:r w:rsidR="00EF0C31">
        <w:t xml:space="preserve">NBA has provided national supply of immunoglobulin products from Australian domestic arrangements for collection of plasma by the Australian Red Cross </w:t>
      </w:r>
      <w:r w:rsidR="00EF0C31">
        <w:lastRenderedPageBreak/>
        <w:t>Blood Service and plasma fractionation by CSL Behring Pty Ltd and through imported product arrangements from a range of possible suppliers, since 2003.</w:t>
      </w:r>
    </w:p>
    <w:p w14:paraId="53A4E567" w14:textId="77777777" w:rsidR="00EF0C31" w:rsidRDefault="00EF0C31" w:rsidP="00EC092D">
      <w:r>
        <w:t xml:space="preserve">NBA supply arrangements have evolved over that period with increasing demand for publicly funded Ig, with increasing numbers of Ig </w:t>
      </w:r>
      <w:r w:rsidR="00946403">
        <w:t>products</w:t>
      </w:r>
      <w:r>
        <w:t xml:space="preserve"> registered for use in Australia on the ARTG, and </w:t>
      </w:r>
      <w:r w:rsidR="002D03B5">
        <w:t>with the addition of SCIg</w:t>
      </w:r>
      <w:r w:rsidR="00946403">
        <w:t xml:space="preserve"> in addition to IVIg products under the National Blood Arrangements</w:t>
      </w:r>
      <w:r>
        <w:t>.</w:t>
      </w:r>
    </w:p>
    <w:p w14:paraId="78017B01" w14:textId="77777777" w:rsidR="00946403" w:rsidRDefault="00946403" w:rsidP="00EC092D">
      <w:r>
        <w:t>NBA supply arrangements do not simply fund all Ig products registered in Australia from time to time.  To support supply security, good contract performance and value for money through competitive tendering, NBA arrangements currently include supply of multiple products from different sources and with some differing characteristics.</w:t>
      </w:r>
    </w:p>
    <w:p w14:paraId="6BD8C65A" w14:textId="77777777" w:rsidR="00946403" w:rsidRDefault="00946403" w:rsidP="00EC092D">
      <w:r>
        <w:t>However, i</w:t>
      </w:r>
      <w:r w:rsidR="00EF0C31">
        <w:t xml:space="preserve">n general, NBA arrangements </w:t>
      </w:r>
      <w:r>
        <w:t xml:space="preserve">follow the </w:t>
      </w:r>
      <w:r w:rsidRPr="00946403">
        <w:t>approach of TGA regulation</w:t>
      </w:r>
      <w:r>
        <w:t xml:space="preserve"> and the </w:t>
      </w:r>
      <w:r w:rsidRPr="00866CE7">
        <w:t>Criteria</w:t>
      </w:r>
      <w:r w:rsidRPr="00946403">
        <w:t xml:space="preserve"> and do not differentiate between individual brands of Ig products in relation to funded access under the National Blood Arrangements.</w:t>
      </w:r>
      <w:r>
        <w:t xml:space="preserve"> The most recent tender process for imported Ig products conducted by the NBA for supply from</w:t>
      </w:r>
      <w:r w:rsidR="002D03B5">
        <w:t xml:space="preserve"> </w:t>
      </w:r>
      <w:r>
        <w:t>1</w:t>
      </w:r>
      <w:r w:rsidR="002D03B5">
        <w:t> </w:t>
      </w:r>
      <w:r>
        <w:t xml:space="preserve">January 2016 allowed for tenderers to put forward substantiated claims supporting the clinical fitness for purpose and utility of particular Ig products, which were then taken into account as one factor in the qualitative tender assessment process. </w:t>
      </w:r>
    </w:p>
    <w:p w14:paraId="763E6799" w14:textId="17BD78DF" w:rsidR="00A876CA" w:rsidRDefault="00721DB9" w:rsidP="00144E3C">
      <w:pPr>
        <w:tabs>
          <w:tab w:val="left" w:pos="284"/>
        </w:tabs>
      </w:pPr>
      <w:r>
        <w:t xml:space="preserve">Currently Ig products supplied under the National Blood arrangements are manufactured by </w:t>
      </w:r>
      <w:r w:rsidR="0003775D">
        <w:t xml:space="preserve">the suppliers listed on the National Product List found at </w:t>
      </w:r>
      <w:r w:rsidR="0003775D" w:rsidRPr="0026437B">
        <w:t>https://www.blood.gov.au/national-product-list</w:t>
      </w:r>
      <w:r w:rsidR="00295036">
        <w:t>.</w:t>
      </w:r>
    </w:p>
    <w:p w14:paraId="531950FE" w14:textId="5D26770E" w:rsidR="00A876CA" w:rsidRDefault="00A876CA" w:rsidP="00242EA6">
      <w:r>
        <w:t>Under NBA supply arrangements, all Ig product suppliers deliver products to the Australian Red Cross Blood Service</w:t>
      </w:r>
      <w:r w:rsidR="00C35373">
        <w:t xml:space="preserve"> (the Blood Service)</w:t>
      </w:r>
      <w:r>
        <w:t xml:space="preserve">. The </w:t>
      </w:r>
      <w:r w:rsidR="00C35373">
        <w:t xml:space="preserve">Blood Service </w:t>
      </w:r>
      <w:r>
        <w:t>operates as a secondary distributor of Ig products to hospitals and other health care facilities under a separate contract with the NBA.</w:t>
      </w:r>
    </w:p>
    <w:p w14:paraId="0D44F638" w14:textId="183AEF2A" w:rsidR="00285718" w:rsidRDefault="008C1E99" w:rsidP="000602A5">
      <w:pPr>
        <w:pStyle w:val="Heading2"/>
        <w:shd w:val="clear" w:color="auto" w:fill="D9D9D9" w:themeFill="background1" w:themeFillShade="D9"/>
        <w:ind w:left="284" w:hanging="284"/>
      </w:pPr>
      <w:r>
        <w:t>Provide a list of the medical condition/s and indications for which Immunoglobulin is funded under the National Blood Arrangements</w:t>
      </w:r>
      <w:r w:rsidR="00AE7016">
        <w:t xml:space="preserve"> within the scope of this referral</w:t>
      </w:r>
      <w:r>
        <w:t xml:space="preserve">. </w:t>
      </w:r>
      <w:r w:rsidR="00285718">
        <w:t xml:space="preserve">Please indicate the specific </w:t>
      </w:r>
      <w:r w:rsidR="00285718" w:rsidRPr="001D0BA2">
        <w:t xml:space="preserve">Ig product(s) within the scope of this </w:t>
      </w:r>
      <w:r w:rsidR="00721DB9">
        <w:t>referral</w:t>
      </w:r>
      <w:r w:rsidR="00F25423">
        <w:t xml:space="preserve"> and the</w:t>
      </w:r>
      <w:r w:rsidR="00285718" w:rsidRPr="00625212">
        <w:t xml:space="preserve"> manner of administration (eg intravenous or subcutaneous)?</w:t>
      </w:r>
    </w:p>
    <w:p w14:paraId="2A11948A" w14:textId="77777777" w:rsidR="00D01949" w:rsidRPr="008E02B8" w:rsidRDefault="00D01949" w:rsidP="00D01949">
      <w:r>
        <w:t>This referral relates to the medical condition “Secondary</w:t>
      </w:r>
      <w:r w:rsidRPr="008E02B8">
        <w:t xml:space="preserve"> hypogammaglobulinaemia </w:t>
      </w:r>
      <w:r>
        <w:t>unrelated</w:t>
      </w:r>
      <w:r w:rsidRPr="008E02B8">
        <w:t xml:space="preserve"> to haematological malignancies, or post-haemopo</w:t>
      </w:r>
      <w:r>
        <w:t xml:space="preserve">ietic stem cell transplantation </w:t>
      </w:r>
      <w:r w:rsidRPr="008E02B8">
        <w:t>(HSCT)</w:t>
      </w:r>
      <w:r>
        <w:t>”.</w:t>
      </w:r>
    </w:p>
    <w:p w14:paraId="7F7C4E24" w14:textId="77777777" w:rsidR="00D01949" w:rsidRDefault="00D01949" w:rsidP="00D01949">
      <w:r>
        <w:t>Ig is used as immunoreplacement therapy in Secondary hypogammaglobulinaemia.</w:t>
      </w:r>
    </w:p>
    <w:p w14:paraId="5ECEBD60" w14:textId="77777777" w:rsidR="00D01949" w:rsidRDefault="00D01949" w:rsidP="00D01949">
      <w:r>
        <w:t>The indication for use under Version 3 (V3) of the Criteria is “Replacement therapy for recurrent or severe bacterial infections or disseminated enterovirus infection associated with hypogammaglobulinaemia caused by a recognised disease process or B cell depletion therapy and/or immunosuppressant therapy”.</w:t>
      </w:r>
    </w:p>
    <w:p w14:paraId="3C440748" w14:textId="77777777" w:rsidR="00D01949" w:rsidRDefault="00D01949" w:rsidP="00D01949">
      <w:r>
        <w:t>The specific conditions within this medical condition include:</w:t>
      </w:r>
    </w:p>
    <w:p w14:paraId="18D83538" w14:textId="77777777" w:rsidR="00D01949" w:rsidRDefault="00D01949" w:rsidP="00D01949">
      <w:pPr>
        <w:pStyle w:val="ListParagraph"/>
        <w:numPr>
          <w:ilvl w:val="0"/>
          <w:numId w:val="34"/>
        </w:numPr>
        <w:ind w:left="360"/>
      </w:pPr>
      <w:r>
        <w:t>Hypogammaglobulinaemia following Solid organ transplantation</w:t>
      </w:r>
    </w:p>
    <w:p w14:paraId="397E5393" w14:textId="77777777" w:rsidR="00D01949" w:rsidRDefault="00D01949" w:rsidP="00D01949">
      <w:pPr>
        <w:pStyle w:val="ListParagraph"/>
        <w:numPr>
          <w:ilvl w:val="0"/>
          <w:numId w:val="34"/>
        </w:numPr>
        <w:ind w:left="360"/>
      </w:pPr>
      <w:r>
        <w:t>Hypogammaglobulinaemia following B cell depletion therapy</w:t>
      </w:r>
    </w:p>
    <w:p w14:paraId="3E590B04" w14:textId="77777777" w:rsidR="00D01949" w:rsidRDefault="00D01949" w:rsidP="00D01949">
      <w:pPr>
        <w:pStyle w:val="ListParagraph"/>
        <w:numPr>
          <w:ilvl w:val="0"/>
          <w:numId w:val="34"/>
        </w:numPr>
        <w:ind w:left="360"/>
      </w:pPr>
      <w:r>
        <w:lastRenderedPageBreak/>
        <w:t>Thymoma-associated hypogammaglobulinaemia (Goods Syndrome)</w:t>
      </w:r>
    </w:p>
    <w:p w14:paraId="79085F68" w14:textId="77777777" w:rsidR="00D01949" w:rsidRDefault="00D01949" w:rsidP="00D01949">
      <w:pPr>
        <w:pStyle w:val="ListParagraph"/>
        <w:numPr>
          <w:ilvl w:val="0"/>
          <w:numId w:val="34"/>
        </w:numPr>
        <w:ind w:left="360"/>
      </w:pPr>
      <w:r>
        <w:t>Other Hypogammaglobulinaemia unrelated to haematological malignancies or haemopoietic stem cell transplantation (HSCT)</w:t>
      </w:r>
    </w:p>
    <w:p w14:paraId="27F5DC9A" w14:textId="497C6C77" w:rsidR="000602A5" w:rsidRDefault="00D01949" w:rsidP="00D01949">
      <w:r>
        <w:t xml:space="preserve">This particular referral is for Ig as a whole, as SCIg is currently funded under the National Blood Arrangements for this condition. As above, </w:t>
      </w:r>
      <w:r w:rsidRPr="00ED34B1">
        <w:t>it is recommended that</w:t>
      </w:r>
      <w:r>
        <w:t xml:space="preserve"> immunoglobulin is the intervention for this medical condition and</w:t>
      </w:r>
      <w:r w:rsidRPr="00ED34B1">
        <w:t xml:space="preserve"> IVIg and SCIg are considered as</w:t>
      </w:r>
      <w:r>
        <w:t xml:space="preserve"> different routes of administration.</w:t>
      </w:r>
    </w:p>
    <w:p w14:paraId="3C4FF8ED" w14:textId="5D162F95" w:rsidR="000602A5" w:rsidRDefault="000602A5" w:rsidP="000602A5"/>
    <w:p w14:paraId="372C623D" w14:textId="77777777" w:rsidR="000602A5" w:rsidRPr="000602A5" w:rsidRDefault="000602A5" w:rsidP="000602A5"/>
    <w:p w14:paraId="73F9D453" w14:textId="507EA2FE" w:rsidR="000602A5" w:rsidRDefault="000602A5">
      <w:pPr>
        <w:spacing w:before="0" w:after="200" w:line="276" w:lineRule="auto"/>
        <w:rPr>
          <w:bCs/>
          <w:color w:val="4F81BD" w:themeColor="accent1"/>
          <w:sz w:val="40"/>
          <w:szCs w:val="32"/>
        </w:rPr>
      </w:pPr>
      <w:r>
        <w:br w:type="page"/>
      </w:r>
    </w:p>
    <w:p w14:paraId="75D536B7" w14:textId="77777777" w:rsidR="00226777" w:rsidRPr="00C776B1" w:rsidRDefault="00226777" w:rsidP="00162108">
      <w:pPr>
        <w:pStyle w:val="Heading1"/>
        <w:tabs>
          <w:tab w:val="left" w:pos="284"/>
        </w:tabs>
        <w:ind w:left="284" w:hanging="284"/>
      </w:pPr>
      <w:r w:rsidRPr="00C776B1">
        <w:lastRenderedPageBreak/>
        <w:t>INFORMATION ABOUT REGULATORY REQUIREMENTS</w:t>
      </w:r>
    </w:p>
    <w:p w14:paraId="0FA0FD0D" w14:textId="41B9D55C" w:rsidR="00EA02FA" w:rsidRDefault="001004CD" w:rsidP="000602A5">
      <w:pPr>
        <w:pStyle w:val="Heading2"/>
        <w:shd w:val="clear" w:color="auto" w:fill="D9D9D9" w:themeFill="background1" w:themeFillShade="D9"/>
        <w:ind w:left="284" w:hanging="284"/>
      </w:pPr>
      <w:r>
        <w:t>Has Ig been registered in the Australia</w:t>
      </w:r>
      <w:r w:rsidR="00C2356B">
        <w:t>n</w:t>
      </w:r>
      <w:r>
        <w:t xml:space="preserve"> Register of Therapeutic Goods (ARTG), for any of the medical condition/s and indications within the scope of this Referral?</w:t>
      </w:r>
    </w:p>
    <w:p w14:paraId="113B0B88" w14:textId="4950DB3E" w:rsidR="000602A5" w:rsidRPr="000602A5" w:rsidRDefault="00D8249D" w:rsidP="000602A5">
      <w:pPr>
        <w:rPr>
          <w:b/>
          <w:i/>
          <w:u w:val="single"/>
        </w:rPr>
      </w:pPr>
      <w:r>
        <w:rPr>
          <w:b/>
          <w:i/>
          <w:u w:val="single"/>
        </w:rPr>
        <w:t>TGA</w:t>
      </w:r>
      <w:r w:rsidR="000602A5" w:rsidRPr="000602A5">
        <w:rPr>
          <w:b/>
          <w:i/>
          <w:u w:val="single"/>
        </w:rPr>
        <w:t xml:space="preserve"> registered Ig products relevant to this referral</w:t>
      </w:r>
    </w:p>
    <w:p w14:paraId="14180D49" w14:textId="77777777" w:rsidR="00D01949" w:rsidRPr="00354B37" w:rsidRDefault="00D01949" w:rsidP="00D01949">
      <w:pPr>
        <w:spacing w:before="0" w:after="0"/>
        <w:rPr>
          <w:i/>
          <w:szCs w:val="20"/>
        </w:rPr>
      </w:pPr>
      <w:r w:rsidRPr="00354B37">
        <w:rPr>
          <w:i/>
          <w:szCs w:val="20"/>
        </w:rPr>
        <w:t xml:space="preserve">Table 1.  Ig products registered on the ARTG for </w:t>
      </w:r>
      <w:r>
        <w:rPr>
          <w:i/>
          <w:szCs w:val="20"/>
        </w:rPr>
        <w:t>use in Australia</w:t>
      </w:r>
    </w:p>
    <w:tbl>
      <w:tblPr>
        <w:tblStyle w:val="TableGrid"/>
        <w:tblW w:w="9101" w:type="dxa"/>
        <w:tblInd w:w="108" w:type="dxa"/>
        <w:tblLayout w:type="fixed"/>
        <w:tblLook w:val="04A0" w:firstRow="1" w:lastRow="0" w:firstColumn="1" w:lastColumn="0" w:noHBand="0" w:noVBand="1"/>
        <w:tblDescription w:val="Table 1.  Ig products registered on the ARTG for use in Australia"/>
      </w:tblPr>
      <w:tblGrid>
        <w:gridCol w:w="3856"/>
        <w:gridCol w:w="1843"/>
        <w:gridCol w:w="1701"/>
        <w:gridCol w:w="1701"/>
      </w:tblGrid>
      <w:tr w:rsidR="00CC6D71" w:rsidRPr="00EB224C" w14:paraId="405D3E4E" w14:textId="77777777" w:rsidTr="00CC6D71">
        <w:trPr>
          <w:tblHeader/>
        </w:trPr>
        <w:tc>
          <w:tcPr>
            <w:tcW w:w="3856" w:type="dxa"/>
          </w:tcPr>
          <w:p w14:paraId="0CED8E02" w14:textId="77777777" w:rsidR="00CC6D71" w:rsidRPr="00EB224C" w:rsidRDefault="00CC6D71" w:rsidP="006A0F9D">
            <w:pPr>
              <w:tabs>
                <w:tab w:val="left" w:pos="284"/>
              </w:tabs>
              <w:spacing w:before="0" w:after="0"/>
              <w:ind w:left="284" w:hanging="284"/>
              <w:rPr>
                <w:b/>
                <w:sz w:val="18"/>
                <w:szCs w:val="20"/>
              </w:rPr>
            </w:pPr>
            <w:r w:rsidRPr="00EB224C">
              <w:rPr>
                <w:b/>
                <w:sz w:val="18"/>
                <w:szCs w:val="20"/>
              </w:rPr>
              <w:t>Product name and company</w:t>
            </w:r>
          </w:p>
        </w:tc>
        <w:tc>
          <w:tcPr>
            <w:tcW w:w="1843" w:type="dxa"/>
          </w:tcPr>
          <w:p w14:paraId="106DA3B1" w14:textId="77777777" w:rsidR="00CC6D71" w:rsidRDefault="00CC6D71" w:rsidP="006A0F9D">
            <w:pPr>
              <w:tabs>
                <w:tab w:val="left" w:pos="0"/>
              </w:tabs>
              <w:spacing w:before="0" w:after="0"/>
              <w:ind w:left="284" w:hanging="284"/>
              <w:rPr>
                <w:b/>
                <w:sz w:val="18"/>
                <w:szCs w:val="20"/>
              </w:rPr>
            </w:pPr>
            <w:r w:rsidRPr="00725113">
              <w:rPr>
                <w:b/>
                <w:sz w:val="18"/>
                <w:szCs w:val="20"/>
              </w:rPr>
              <w:t>Route of</w:t>
            </w:r>
          </w:p>
          <w:p w14:paraId="592D8348" w14:textId="77777777" w:rsidR="00CC6D71" w:rsidRPr="00EB224C" w:rsidRDefault="00CC6D71" w:rsidP="006A0F9D">
            <w:pPr>
              <w:tabs>
                <w:tab w:val="left" w:pos="0"/>
              </w:tabs>
              <w:spacing w:before="0" w:after="0"/>
              <w:ind w:left="284" w:hanging="284"/>
              <w:rPr>
                <w:b/>
                <w:sz w:val="18"/>
                <w:szCs w:val="20"/>
              </w:rPr>
            </w:pPr>
            <w:r w:rsidRPr="00725113">
              <w:rPr>
                <w:b/>
                <w:sz w:val="18"/>
                <w:szCs w:val="20"/>
              </w:rPr>
              <w:t>Administration</w:t>
            </w:r>
          </w:p>
        </w:tc>
        <w:tc>
          <w:tcPr>
            <w:tcW w:w="1701" w:type="dxa"/>
          </w:tcPr>
          <w:p w14:paraId="42125406" w14:textId="550BDFFB" w:rsidR="00CC6D71" w:rsidRPr="00EB224C" w:rsidRDefault="00CC6D71" w:rsidP="00C2356B">
            <w:pPr>
              <w:tabs>
                <w:tab w:val="left" w:pos="0"/>
              </w:tabs>
              <w:spacing w:before="0" w:after="0"/>
              <w:ind w:left="284" w:hanging="284"/>
              <w:rPr>
                <w:b/>
                <w:sz w:val="18"/>
                <w:szCs w:val="20"/>
              </w:rPr>
            </w:pPr>
            <w:r w:rsidRPr="00EB224C">
              <w:rPr>
                <w:b/>
                <w:sz w:val="18"/>
                <w:szCs w:val="20"/>
              </w:rPr>
              <w:t>TGA indication for</w:t>
            </w:r>
            <w:r>
              <w:rPr>
                <w:b/>
                <w:sz w:val="18"/>
                <w:szCs w:val="20"/>
              </w:rPr>
              <w:t xml:space="preserve"> </w:t>
            </w:r>
            <w:r>
              <w:rPr>
                <w:b/>
                <w:i/>
                <w:color w:val="FF0000"/>
                <w:sz w:val="18"/>
                <w:szCs w:val="20"/>
              </w:rPr>
              <w:t>Secondary hypogamma-globulinaemia*</w:t>
            </w:r>
          </w:p>
        </w:tc>
        <w:tc>
          <w:tcPr>
            <w:tcW w:w="1701" w:type="dxa"/>
          </w:tcPr>
          <w:p w14:paraId="542E2F1D" w14:textId="68E1BD3B" w:rsidR="00CC6D71" w:rsidRPr="00EB224C" w:rsidRDefault="00CC6D71" w:rsidP="00C2356B">
            <w:pPr>
              <w:tabs>
                <w:tab w:val="left" w:pos="284"/>
              </w:tabs>
              <w:spacing w:before="0" w:after="0"/>
              <w:ind w:left="284" w:hanging="284"/>
              <w:rPr>
                <w:b/>
                <w:sz w:val="18"/>
                <w:szCs w:val="20"/>
              </w:rPr>
            </w:pPr>
            <w:r>
              <w:rPr>
                <w:b/>
                <w:sz w:val="18"/>
                <w:szCs w:val="20"/>
              </w:rPr>
              <w:t>**</w:t>
            </w:r>
            <w:r w:rsidRPr="00EB224C">
              <w:rPr>
                <w:b/>
                <w:sz w:val="18"/>
                <w:szCs w:val="20"/>
              </w:rPr>
              <w:t xml:space="preserve">NBA Funded for </w:t>
            </w:r>
            <w:r>
              <w:rPr>
                <w:b/>
                <w:i/>
                <w:color w:val="FF0000"/>
                <w:sz w:val="18"/>
                <w:szCs w:val="20"/>
              </w:rPr>
              <w:t>Secondary hypogamma-globulinaemia*</w:t>
            </w:r>
            <w:r w:rsidRPr="00C2356B" w:rsidDel="00824A6F">
              <w:rPr>
                <w:b/>
                <w:color w:val="7030A0"/>
                <w:sz w:val="18"/>
                <w:szCs w:val="20"/>
              </w:rPr>
              <w:t xml:space="preserve"> </w:t>
            </w:r>
          </w:p>
        </w:tc>
      </w:tr>
      <w:tr w:rsidR="00CC6D71" w:rsidRPr="00EB224C" w14:paraId="32AEE68F" w14:textId="77777777" w:rsidTr="00CC6D71">
        <w:tc>
          <w:tcPr>
            <w:tcW w:w="3856" w:type="dxa"/>
          </w:tcPr>
          <w:p w14:paraId="51D6FD50" w14:textId="77777777" w:rsidR="00CC6D71" w:rsidRDefault="00CC6D71" w:rsidP="00350FA7">
            <w:pPr>
              <w:tabs>
                <w:tab w:val="left" w:pos="284"/>
              </w:tabs>
              <w:spacing w:before="0" w:after="0"/>
              <w:ind w:left="284" w:hanging="284"/>
              <w:rPr>
                <w:sz w:val="18"/>
                <w:szCs w:val="20"/>
              </w:rPr>
            </w:pPr>
            <w:r w:rsidRPr="00725113">
              <w:rPr>
                <w:sz w:val="18"/>
                <w:szCs w:val="20"/>
              </w:rPr>
              <w:t xml:space="preserve">Privigen 10% – CSL Behring Australia P/L  </w:t>
            </w:r>
          </w:p>
          <w:p w14:paraId="73D6B635" w14:textId="3FC0B4BD" w:rsidR="00CC6D71" w:rsidRPr="00EB224C" w:rsidRDefault="00CC6D71" w:rsidP="006A0F9D">
            <w:pPr>
              <w:tabs>
                <w:tab w:val="left" w:pos="284"/>
              </w:tabs>
              <w:spacing w:before="0" w:after="0"/>
              <w:ind w:left="284" w:hanging="284"/>
              <w:rPr>
                <w:b/>
                <w:sz w:val="18"/>
                <w:szCs w:val="20"/>
              </w:rPr>
            </w:pPr>
            <w:r>
              <w:rPr>
                <w:sz w:val="18"/>
                <w:szCs w:val="20"/>
              </w:rPr>
              <w:t>(5g/50mL to 40g/400mL)</w:t>
            </w:r>
          </w:p>
        </w:tc>
        <w:tc>
          <w:tcPr>
            <w:tcW w:w="1843" w:type="dxa"/>
          </w:tcPr>
          <w:p w14:paraId="0F18F6F5" w14:textId="5EE285DC" w:rsidR="00CC6D71" w:rsidRPr="00EB224C" w:rsidRDefault="00CC6D71" w:rsidP="006A0F9D">
            <w:pPr>
              <w:tabs>
                <w:tab w:val="left" w:pos="284"/>
              </w:tabs>
              <w:spacing w:before="0" w:after="0"/>
              <w:ind w:left="284" w:hanging="284"/>
              <w:jc w:val="center"/>
              <w:rPr>
                <w:sz w:val="18"/>
                <w:szCs w:val="20"/>
              </w:rPr>
            </w:pPr>
            <w:r>
              <w:rPr>
                <w:sz w:val="18"/>
                <w:szCs w:val="20"/>
              </w:rPr>
              <w:t>IV</w:t>
            </w:r>
          </w:p>
        </w:tc>
        <w:tc>
          <w:tcPr>
            <w:tcW w:w="1701" w:type="dxa"/>
            <w:shd w:val="clear" w:color="auto" w:fill="FFFFFF" w:themeFill="background1"/>
          </w:tcPr>
          <w:p w14:paraId="4BC6D777" w14:textId="3336228A" w:rsidR="00CC6D71" w:rsidRPr="00EB224C" w:rsidRDefault="00CC6D71" w:rsidP="006A0F9D">
            <w:pPr>
              <w:tabs>
                <w:tab w:val="left" w:pos="284"/>
              </w:tabs>
              <w:spacing w:before="0" w:after="0"/>
              <w:ind w:left="284" w:hanging="284"/>
              <w:jc w:val="center"/>
              <w:rPr>
                <w:sz w:val="18"/>
                <w:szCs w:val="20"/>
              </w:rPr>
            </w:pPr>
            <w:r w:rsidRPr="00473D30">
              <w:rPr>
                <w:sz w:val="18"/>
                <w:szCs w:val="20"/>
              </w:rPr>
              <w:t>Yes</w:t>
            </w:r>
          </w:p>
        </w:tc>
        <w:tc>
          <w:tcPr>
            <w:tcW w:w="1701" w:type="dxa"/>
          </w:tcPr>
          <w:p w14:paraId="2644CE7E" w14:textId="3ED7C4E6" w:rsidR="00CC6D71" w:rsidRPr="00EB224C" w:rsidRDefault="00CC6D71" w:rsidP="006A0F9D">
            <w:pPr>
              <w:tabs>
                <w:tab w:val="left" w:pos="284"/>
              </w:tabs>
              <w:spacing w:before="0" w:after="0"/>
              <w:ind w:left="284" w:hanging="284"/>
              <w:jc w:val="center"/>
              <w:rPr>
                <w:sz w:val="18"/>
                <w:szCs w:val="20"/>
              </w:rPr>
            </w:pPr>
            <w:r w:rsidRPr="00725113">
              <w:rPr>
                <w:sz w:val="18"/>
                <w:szCs w:val="20"/>
              </w:rPr>
              <w:t>Yes</w:t>
            </w:r>
          </w:p>
        </w:tc>
      </w:tr>
      <w:tr w:rsidR="00CC6D71" w:rsidRPr="00EB224C" w14:paraId="6ADA46E4" w14:textId="77777777" w:rsidTr="00CC6D71">
        <w:tc>
          <w:tcPr>
            <w:tcW w:w="3856" w:type="dxa"/>
          </w:tcPr>
          <w:p w14:paraId="52DE86D2" w14:textId="14ACAFBF" w:rsidR="00CC6D71" w:rsidRDefault="00CC6D71" w:rsidP="00350FA7">
            <w:pPr>
              <w:tabs>
                <w:tab w:val="left" w:pos="284"/>
              </w:tabs>
              <w:spacing w:before="0" w:after="0"/>
              <w:ind w:left="284" w:hanging="284"/>
              <w:rPr>
                <w:sz w:val="18"/>
                <w:szCs w:val="20"/>
              </w:rPr>
            </w:pPr>
            <w:r w:rsidRPr="00725113">
              <w:rPr>
                <w:sz w:val="18"/>
                <w:szCs w:val="20"/>
              </w:rPr>
              <w:t>Hizentra – CSL Behring Australia P/L</w:t>
            </w:r>
          </w:p>
          <w:p w14:paraId="40C04F09" w14:textId="3DE71901" w:rsidR="00CC6D71" w:rsidRPr="00725113" w:rsidRDefault="00CC6D71" w:rsidP="00350FA7">
            <w:pPr>
              <w:tabs>
                <w:tab w:val="left" w:pos="284"/>
              </w:tabs>
              <w:spacing w:before="0" w:after="0"/>
              <w:ind w:left="284" w:hanging="284"/>
              <w:rPr>
                <w:sz w:val="18"/>
                <w:szCs w:val="20"/>
              </w:rPr>
            </w:pPr>
            <w:r>
              <w:rPr>
                <w:sz w:val="18"/>
                <w:szCs w:val="20"/>
              </w:rPr>
              <w:t>(1g/5mL to 10g/50mL)</w:t>
            </w:r>
          </w:p>
        </w:tc>
        <w:tc>
          <w:tcPr>
            <w:tcW w:w="1843" w:type="dxa"/>
          </w:tcPr>
          <w:p w14:paraId="2CA4F360" w14:textId="65B718B9" w:rsidR="00CC6D71" w:rsidRDefault="00CC6D71" w:rsidP="006A0F9D">
            <w:pPr>
              <w:tabs>
                <w:tab w:val="left" w:pos="284"/>
              </w:tabs>
              <w:spacing w:before="0" w:after="0"/>
              <w:ind w:left="284" w:hanging="284"/>
              <w:jc w:val="center"/>
              <w:rPr>
                <w:sz w:val="18"/>
                <w:szCs w:val="20"/>
              </w:rPr>
            </w:pPr>
            <w:r>
              <w:rPr>
                <w:sz w:val="18"/>
                <w:szCs w:val="20"/>
              </w:rPr>
              <w:t>SC</w:t>
            </w:r>
          </w:p>
        </w:tc>
        <w:tc>
          <w:tcPr>
            <w:tcW w:w="1701" w:type="dxa"/>
            <w:shd w:val="clear" w:color="auto" w:fill="FFFFFF" w:themeFill="background1"/>
          </w:tcPr>
          <w:p w14:paraId="4F19666B" w14:textId="3C3C577C" w:rsidR="00CC6D71" w:rsidRPr="00473D30" w:rsidRDefault="00CC6D71" w:rsidP="006A0F9D">
            <w:pPr>
              <w:tabs>
                <w:tab w:val="left" w:pos="284"/>
              </w:tabs>
              <w:spacing w:before="0" w:after="0"/>
              <w:ind w:left="284" w:hanging="284"/>
              <w:jc w:val="center"/>
              <w:rPr>
                <w:sz w:val="18"/>
                <w:szCs w:val="20"/>
              </w:rPr>
            </w:pPr>
            <w:r w:rsidRPr="00473D30">
              <w:rPr>
                <w:sz w:val="18"/>
                <w:szCs w:val="20"/>
              </w:rPr>
              <w:t>Yes</w:t>
            </w:r>
          </w:p>
        </w:tc>
        <w:tc>
          <w:tcPr>
            <w:tcW w:w="1701" w:type="dxa"/>
          </w:tcPr>
          <w:p w14:paraId="1C7AE7B9" w14:textId="71F5078F" w:rsidR="00CC6D71" w:rsidRPr="00725113" w:rsidRDefault="00CC6D71" w:rsidP="006A0F9D">
            <w:pPr>
              <w:tabs>
                <w:tab w:val="left" w:pos="284"/>
              </w:tabs>
              <w:spacing w:before="0" w:after="0"/>
              <w:ind w:left="284" w:hanging="284"/>
              <w:jc w:val="center"/>
              <w:rPr>
                <w:sz w:val="18"/>
                <w:szCs w:val="20"/>
              </w:rPr>
            </w:pPr>
            <w:r>
              <w:rPr>
                <w:sz w:val="18"/>
                <w:szCs w:val="20"/>
              </w:rPr>
              <w:t>Yes</w:t>
            </w:r>
          </w:p>
        </w:tc>
      </w:tr>
      <w:tr w:rsidR="00CC6D71" w:rsidRPr="00EB224C" w14:paraId="3A6550A7" w14:textId="77777777" w:rsidTr="00CC6D71">
        <w:tc>
          <w:tcPr>
            <w:tcW w:w="3856" w:type="dxa"/>
          </w:tcPr>
          <w:p w14:paraId="5BD3E50B" w14:textId="77777777" w:rsidR="00CC6D71" w:rsidRDefault="00CC6D71" w:rsidP="00350FA7">
            <w:pPr>
              <w:tabs>
                <w:tab w:val="left" w:pos="284"/>
              </w:tabs>
              <w:spacing w:before="0" w:after="0"/>
              <w:ind w:left="284" w:hanging="284"/>
              <w:rPr>
                <w:sz w:val="18"/>
                <w:szCs w:val="20"/>
              </w:rPr>
            </w:pPr>
            <w:r w:rsidRPr="00725113">
              <w:rPr>
                <w:sz w:val="18"/>
                <w:szCs w:val="20"/>
              </w:rPr>
              <w:t xml:space="preserve">Flebogamma 10% – Grifols Australia P/L </w:t>
            </w:r>
          </w:p>
          <w:p w14:paraId="192CF63F" w14:textId="6B06B0AF" w:rsidR="00CC6D71" w:rsidRPr="00725113" w:rsidRDefault="00CC6D71" w:rsidP="00350FA7">
            <w:pPr>
              <w:tabs>
                <w:tab w:val="left" w:pos="284"/>
              </w:tabs>
              <w:spacing w:before="0" w:after="0"/>
              <w:ind w:left="284" w:hanging="284"/>
              <w:rPr>
                <w:sz w:val="18"/>
                <w:szCs w:val="20"/>
              </w:rPr>
            </w:pPr>
            <w:r>
              <w:rPr>
                <w:sz w:val="18"/>
                <w:szCs w:val="20"/>
              </w:rPr>
              <w:t>(5g/50mL up to 40g/400mL)</w:t>
            </w:r>
          </w:p>
        </w:tc>
        <w:tc>
          <w:tcPr>
            <w:tcW w:w="1843" w:type="dxa"/>
          </w:tcPr>
          <w:p w14:paraId="6CEF8701" w14:textId="7AB513AB" w:rsidR="00CC6D71" w:rsidRDefault="00CC6D71" w:rsidP="006A0F9D">
            <w:pPr>
              <w:tabs>
                <w:tab w:val="left" w:pos="284"/>
              </w:tabs>
              <w:spacing w:before="0" w:after="0"/>
              <w:ind w:left="284" w:hanging="284"/>
              <w:jc w:val="center"/>
              <w:rPr>
                <w:sz w:val="18"/>
                <w:szCs w:val="20"/>
              </w:rPr>
            </w:pPr>
            <w:r>
              <w:rPr>
                <w:sz w:val="18"/>
                <w:szCs w:val="20"/>
              </w:rPr>
              <w:t>IV</w:t>
            </w:r>
          </w:p>
        </w:tc>
        <w:tc>
          <w:tcPr>
            <w:tcW w:w="1701" w:type="dxa"/>
            <w:shd w:val="clear" w:color="auto" w:fill="FFFFFF" w:themeFill="background1"/>
          </w:tcPr>
          <w:p w14:paraId="3C1B3370" w14:textId="0FC08F1F" w:rsidR="00CC6D71" w:rsidRPr="00473D30" w:rsidRDefault="00CC6D71" w:rsidP="006A0F9D">
            <w:pPr>
              <w:tabs>
                <w:tab w:val="left" w:pos="284"/>
              </w:tabs>
              <w:spacing w:before="0" w:after="0"/>
              <w:ind w:left="284" w:hanging="284"/>
              <w:jc w:val="center"/>
              <w:rPr>
                <w:sz w:val="18"/>
                <w:szCs w:val="20"/>
              </w:rPr>
            </w:pPr>
            <w:r w:rsidRPr="00473D30">
              <w:rPr>
                <w:sz w:val="18"/>
                <w:szCs w:val="20"/>
              </w:rPr>
              <w:t>Yes</w:t>
            </w:r>
          </w:p>
        </w:tc>
        <w:tc>
          <w:tcPr>
            <w:tcW w:w="1701" w:type="dxa"/>
          </w:tcPr>
          <w:p w14:paraId="7A91361C" w14:textId="693F3F72" w:rsidR="00CC6D71" w:rsidRDefault="00CC6D71" w:rsidP="006A0F9D">
            <w:pPr>
              <w:tabs>
                <w:tab w:val="left" w:pos="284"/>
              </w:tabs>
              <w:spacing w:before="0" w:after="0"/>
              <w:ind w:left="284" w:hanging="284"/>
              <w:jc w:val="center"/>
              <w:rPr>
                <w:sz w:val="18"/>
                <w:szCs w:val="20"/>
              </w:rPr>
            </w:pPr>
            <w:r>
              <w:rPr>
                <w:sz w:val="18"/>
                <w:szCs w:val="20"/>
              </w:rPr>
              <w:t>Yes</w:t>
            </w:r>
          </w:p>
        </w:tc>
      </w:tr>
      <w:tr w:rsidR="00CC6D71" w:rsidRPr="00EB224C" w14:paraId="2E0537CF" w14:textId="77777777" w:rsidTr="00CC6D71">
        <w:tc>
          <w:tcPr>
            <w:tcW w:w="3856" w:type="dxa"/>
          </w:tcPr>
          <w:p w14:paraId="193AD240" w14:textId="77777777" w:rsidR="00CC6D71" w:rsidRDefault="00CC6D71" w:rsidP="00350FA7">
            <w:pPr>
              <w:tabs>
                <w:tab w:val="left" w:pos="284"/>
              </w:tabs>
              <w:spacing w:before="0" w:after="0"/>
              <w:ind w:left="284" w:hanging="284"/>
              <w:rPr>
                <w:sz w:val="18"/>
                <w:szCs w:val="20"/>
              </w:rPr>
            </w:pPr>
            <w:r w:rsidRPr="00725113">
              <w:rPr>
                <w:sz w:val="18"/>
                <w:szCs w:val="20"/>
              </w:rPr>
              <w:t xml:space="preserve">Evogam 16% – CSL Behring Australia P/L  </w:t>
            </w:r>
          </w:p>
          <w:p w14:paraId="027AE923" w14:textId="00A090C2" w:rsidR="00CC6D71" w:rsidRPr="00725113" w:rsidRDefault="00CC6D71" w:rsidP="00350FA7">
            <w:pPr>
              <w:tabs>
                <w:tab w:val="left" w:pos="284"/>
              </w:tabs>
              <w:spacing w:before="0" w:after="0"/>
              <w:ind w:left="284" w:hanging="284"/>
              <w:rPr>
                <w:sz w:val="18"/>
                <w:szCs w:val="20"/>
              </w:rPr>
            </w:pPr>
            <w:r>
              <w:rPr>
                <w:sz w:val="18"/>
                <w:szCs w:val="20"/>
              </w:rPr>
              <w:t>(0.8g/5mL or 3.2g/20mL)</w:t>
            </w:r>
          </w:p>
        </w:tc>
        <w:tc>
          <w:tcPr>
            <w:tcW w:w="1843" w:type="dxa"/>
          </w:tcPr>
          <w:p w14:paraId="404E8ECD" w14:textId="2ADE1C19" w:rsidR="00CC6D71" w:rsidRDefault="00CC6D71" w:rsidP="006A0F9D">
            <w:pPr>
              <w:tabs>
                <w:tab w:val="left" w:pos="284"/>
              </w:tabs>
              <w:spacing w:before="0" w:after="0"/>
              <w:ind w:left="284" w:hanging="284"/>
              <w:jc w:val="center"/>
              <w:rPr>
                <w:sz w:val="18"/>
                <w:szCs w:val="20"/>
              </w:rPr>
            </w:pPr>
            <w:r>
              <w:rPr>
                <w:sz w:val="18"/>
                <w:szCs w:val="20"/>
              </w:rPr>
              <w:t>SC</w:t>
            </w:r>
          </w:p>
        </w:tc>
        <w:tc>
          <w:tcPr>
            <w:tcW w:w="1701" w:type="dxa"/>
            <w:shd w:val="clear" w:color="auto" w:fill="FFFFFF" w:themeFill="background1"/>
          </w:tcPr>
          <w:p w14:paraId="20C912F6" w14:textId="25E8B8B6" w:rsidR="00CC6D71" w:rsidRPr="00473D30" w:rsidRDefault="00CC6D71" w:rsidP="006A0F9D">
            <w:pPr>
              <w:tabs>
                <w:tab w:val="left" w:pos="284"/>
              </w:tabs>
              <w:spacing w:before="0" w:after="0"/>
              <w:ind w:left="284" w:hanging="284"/>
              <w:jc w:val="center"/>
              <w:rPr>
                <w:sz w:val="18"/>
                <w:szCs w:val="20"/>
              </w:rPr>
            </w:pPr>
            <w:r w:rsidRPr="00473D30">
              <w:rPr>
                <w:sz w:val="18"/>
                <w:szCs w:val="20"/>
              </w:rPr>
              <w:t>Yes</w:t>
            </w:r>
          </w:p>
        </w:tc>
        <w:tc>
          <w:tcPr>
            <w:tcW w:w="1701" w:type="dxa"/>
          </w:tcPr>
          <w:p w14:paraId="5CE93298" w14:textId="0939D1E5" w:rsidR="00CC6D71" w:rsidRDefault="00CC6D71" w:rsidP="006A0F9D">
            <w:pPr>
              <w:tabs>
                <w:tab w:val="left" w:pos="284"/>
              </w:tabs>
              <w:spacing w:before="0" w:after="0"/>
              <w:ind w:left="284" w:hanging="284"/>
              <w:jc w:val="center"/>
              <w:rPr>
                <w:sz w:val="18"/>
                <w:szCs w:val="20"/>
              </w:rPr>
            </w:pPr>
            <w:r>
              <w:rPr>
                <w:sz w:val="18"/>
                <w:szCs w:val="20"/>
              </w:rPr>
              <w:t>Yes</w:t>
            </w:r>
          </w:p>
        </w:tc>
      </w:tr>
      <w:tr w:rsidR="00CC6D71" w:rsidRPr="00EB224C" w14:paraId="1F01379D" w14:textId="77777777" w:rsidTr="00CC6D71">
        <w:tc>
          <w:tcPr>
            <w:tcW w:w="3856" w:type="dxa"/>
          </w:tcPr>
          <w:p w14:paraId="4F4634F5" w14:textId="77777777" w:rsidR="00CC6D71" w:rsidRDefault="00CC6D71" w:rsidP="00350FA7">
            <w:pPr>
              <w:tabs>
                <w:tab w:val="left" w:pos="284"/>
              </w:tabs>
              <w:spacing w:before="0" w:after="0"/>
              <w:ind w:left="284" w:hanging="284"/>
              <w:rPr>
                <w:sz w:val="18"/>
                <w:szCs w:val="20"/>
              </w:rPr>
            </w:pPr>
            <w:r w:rsidRPr="00725113">
              <w:rPr>
                <w:sz w:val="18"/>
                <w:szCs w:val="20"/>
              </w:rPr>
              <w:t xml:space="preserve">Intragam 10 – CSL Behring Australia P/L  </w:t>
            </w:r>
          </w:p>
          <w:p w14:paraId="536A86C0" w14:textId="77777777" w:rsidR="00CC6D71" w:rsidRPr="00EB224C" w:rsidRDefault="00CC6D71" w:rsidP="00350FA7">
            <w:pPr>
              <w:tabs>
                <w:tab w:val="left" w:pos="284"/>
              </w:tabs>
              <w:spacing w:before="0" w:after="0"/>
              <w:ind w:left="284" w:hanging="284"/>
              <w:rPr>
                <w:sz w:val="18"/>
                <w:szCs w:val="20"/>
              </w:rPr>
            </w:pPr>
            <w:r>
              <w:rPr>
                <w:sz w:val="18"/>
                <w:szCs w:val="20"/>
              </w:rPr>
              <w:t>(2.5g/25mL to 20g/200mL)</w:t>
            </w:r>
          </w:p>
        </w:tc>
        <w:tc>
          <w:tcPr>
            <w:tcW w:w="1843" w:type="dxa"/>
          </w:tcPr>
          <w:p w14:paraId="38C0553C" w14:textId="77777777" w:rsidR="00CC6D71" w:rsidRPr="00EB224C" w:rsidRDefault="00CC6D71" w:rsidP="00350FA7">
            <w:pPr>
              <w:tabs>
                <w:tab w:val="left" w:pos="284"/>
              </w:tabs>
              <w:spacing w:before="0" w:after="0"/>
              <w:ind w:left="284" w:hanging="284"/>
              <w:jc w:val="center"/>
              <w:rPr>
                <w:sz w:val="18"/>
                <w:szCs w:val="20"/>
              </w:rPr>
            </w:pPr>
            <w:r>
              <w:rPr>
                <w:sz w:val="18"/>
                <w:szCs w:val="20"/>
              </w:rPr>
              <w:t>IV</w:t>
            </w:r>
          </w:p>
        </w:tc>
        <w:tc>
          <w:tcPr>
            <w:tcW w:w="1701" w:type="dxa"/>
          </w:tcPr>
          <w:p w14:paraId="45929E56" w14:textId="4E46E965" w:rsidR="00CC6D71" w:rsidRPr="00EB224C" w:rsidRDefault="00CC6D71" w:rsidP="00350FA7">
            <w:pPr>
              <w:tabs>
                <w:tab w:val="left" w:pos="284"/>
              </w:tabs>
              <w:spacing w:before="0" w:after="0"/>
              <w:ind w:left="284" w:hanging="284"/>
              <w:jc w:val="center"/>
              <w:rPr>
                <w:sz w:val="18"/>
                <w:szCs w:val="20"/>
              </w:rPr>
            </w:pPr>
            <w:r>
              <w:rPr>
                <w:sz w:val="18"/>
                <w:szCs w:val="20"/>
              </w:rPr>
              <w:t>No</w:t>
            </w:r>
          </w:p>
        </w:tc>
        <w:tc>
          <w:tcPr>
            <w:tcW w:w="1701" w:type="dxa"/>
          </w:tcPr>
          <w:p w14:paraId="24D12448" w14:textId="77777777" w:rsidR="00CC6D71" w:rsidRPr="00EB224C" w:rsidRDefault="00CC6D71" w:rsidP="00350FA7">
            <w:pPr>
              <w:tabs>
                <w:tab w:val="left" w:pos="284"/>
              </w:tabs>
              <w:spacing w:before="0" w:after="0"/>
              <w:ind w:left="284" w:hanging="284"/>
              <w:jc w:val="center"/>
              <w:rPr>
                <w:sz w:val="18"/>
                <w:szCs w:val="20"/>
              </w:rPr>
            </w:pPr>
            <w:r w:rsidRPr="00725113">
              <w:rPr>
                <w:sz w:val="18"/>
                <w:szCs w:val="20"/>
              </w:rPr>
              <w:t>Yes</w:t>
            </w:r>
          </w:p>
        </w:tc>
      </w:tr>
      <w:tr w:rsidR="00CC6D71" w:rsidRPr="00EB224C" w14:paraId="2C2863F8" w14:textId="77777777" w:rsidTr="00CC6D71">
        <w:tc>
          <w:tcPr>
            <w:tcW w:w="3856" w:type="dxa"/>
          </w:tcPr>
          <w:p w14:paraId="0C1D6B86" w14:textId="65237796" w:rsidR="00CC6D71" w:rsidRPr="00C708AC" w:rsidRDefault="00C708AC" w:rsidP="00350FA7">
            <w:pPr>
              <w:tabs>
                <w:tab w:val="left" w:pos="284"/>
              </w:tabs>
              <w:spacing w:before="0" w:after="0"/>
              <w:ind w:left="284" w:hanging="284"/>
              <w:rPr>
                <w:color w:val="FFFFFF" w:themeColor="background1"/>
                <w:sz w:val="18"/>
                <w:szCs w:val="20"/>
              </w:rPr>
            </w:pPr>
            <w:r w:rsidRPr="00C708AC">
              <w:rPr>
                <w:color w:val="FFFFFF" w:themeColor="background1"/>
                <w:sz w:val="18"/>
                <w:szCs w:val="20"/>
              </w:rPr>
              <w:t>.</w:t>
            </w:r>
          </w:p>
        </w:tc>
        <w:tc>
          <w:tcPr>
            <w:tcW w:w="1843" w:type="dxa"/>
          </w:tcPr>
          <w:p w14:paraId="5FB29DF0" w14:textId="086455DC" w:rsidR="00CC6D71" w:rsidRPr="00C708AC" w:rsidRDefault="00C708AC" w:rsidP="00350FA7">
            <w:pPr>
              <w:tabs>
                <w:tab w:val="left" w:pos="284"/>
              </w:tabs>
              <w:spacing w:before="0" w:after="0"/>
              <w:ind w:left="284" w:hanging="284"/>
              <w:jc w:val="center"/>
              <w:rPr>
                <w:color w:val="FFFFFF" w:themeColor="background1"/>
                <w:sz w:val="18"/>
                <w:szCs w:val="20"/>
              </w:rPr>
            </w:pPr>
            <w:r w:rsidRPr="00C708AC">
              <w:rPr>
                <w:color w:val="FFFFFF" w:themeColor="background1"/>
                <w:sz w:val="18"/>
                <w:szCs w:val="20"/>
              </w:rPr>
              <w:t>.</w:t>
            </w:r>
          </w:p>
        </w:tc>
        <w:tc>
          <w:tcPr>
            <w:tcW w:w="1701" w:type="dxa"/>
          </w:tcPr>
          <w:p w14:paraId="6261EB1C" w14:textId="7A906FB8" w:rsidR="00CC6D71" w:rsidRPr="00C708AC" w:rsidRDefault="00C708AC" w:rsidP="00350FA7">
            <w:pPr>
              <w:tabs>
                <w:tab w:val="left" w:pos="284"/>
              </w:tabs>
              <w:spacing w:before="0" w:after="0"/>
              <w:ind w:left="284" w:hanging="284"/>
              <w:jc w:val="center"/>
              <w:rPr>
                <w:color w:val="FFFFFF" w:themeColor="background1"/>
                <w:sz w:val="18"/>
                <w:szCs w:val="20"/>
              </w:rPr>
            </w:pPr>
            <w:r w:rsidRPr="00C708AC">
              <w:rPr>
                <w:color w:val="FFFFFF" w:themeColor="background1"/>
                <w:sz w:val="18"/>
                <w:szCs w:val="20"/>
              </w:rPr>
              <w:t>.</w:t>
            </w:r>
          </w:p>
        </w:tc>
        <w:tc>
          <w:tcPr>
            <w:tcW w:w="1701" w:type="dxa"/>
          </w:tcPr>
          <w:p w14:paraId="618572BA" w14:textId="0A361354" w:rsidR="00CC6D71" w:rsidRPr="00C708AC" w:rsidRDefault="00C708AC" w:rsidP="00350FA7">
            <w:pPr>
              <w:tabs>
                <w:tab w:val="left" w:pos="284"/>
              </w:tabs>
              <w:spacing w:before="0" w:after="0"/>
              <w:ind w:left="284" w:hanging="284"/>
              <w:jc w:val="center"/>
              <w:rPr>
                <w:color w:val="FFFFFF" w:themeColor="background1"/>
                <w:sz w:val="18"/>
                <w:szCs w:val="20"/>
              </w:rPr>
            </w:pPr>
            <w:r w:rsidRPr="00C708AC">
              <w:rPr>
                <w:color w:val="FFFFFF" w:themeColor="background1"/>
                <w:sz w:val="18"/>
                <w:szCs w:val="20"/>
              </w:rPr>
              <w:t>.</w:t>
            </w:r>
          </w:p>
        </w:tc>
      </w:tr>
      <w:tr w:rsidR="00CC6D71" w:rsidRPr="00EB224C" w14:paraId="3ABC5B52" w14:textId="77777777" w:rsidTr="00CC6D71">
        <w:tc>
          <w:tcPr>
            <w:tcW w:w="3856" w:type="dxa"/>
          </w:tcPr>
          <w:p w14:paraId="67083493" w14:textId="73F5C5B9" w:rsidR="00CC6D71" w:rsidRDefault="00CC6D71" w:rsidP="00350FA7">
            <w:pPr>
              <w:tabs>
                <w:tab w:val="left" w:pos="284"/>
              </w:tabs>
              <w:spacing w:before="0" w:after="0"/>
              <w:ind w:left="284" w:hanging="284"/>
              <w:rPr>
                <w:sz w:val="18"/>
                <w:szCs w:val="20"/>
              </w:rPr>
            </w:pPr>
            <w:r>
              <w:rPr>
                <w:sz w:val="18"/>
                <w:szCs w:val="20"/>
              </w:rPr>
              <w:t>Flebogamma 5% - Grifols Australia P/L</w:t>
            </w:r>
          </w:p>
          <w:p w14:paraId="4F6D3C56" w14:textId="69F1DB9F" w:rsidR="00CC6D71" w:rsidRPr="00725113" w:rsidRDefault="00CC6D71" w:rsidP="00350FA7">
            <w:pPr>
              <w:tabs>
                <w:tab w:val="left" w:pos="284"/>
              </w:tabs>
              <w:spacing w:before="0" w:after="0"/>
              <w:ind w:left="284" w:hanging="284"/>
              <w:rPr>
                <w:sz w:val="18"/>
                <w:szCs w:val="20"/>
              </w:rPr>
            </w:pPr>
            <w:r>
              <w:rPr>
                <w:sz w:val="18"/>
                <w:szCs w:val="20"/>
              </w:rPr>
              <w:t>(0.5g/10mL to 20g/400mL)</w:t>
            </w:r>
          </w:p>
        </w:tc>
        <w:tc>
          <w:tcPr>
            <w:tcW w:w="1843" w:type="dxa"/>
          </w:tcPr>
          <w:p w14:paraId="2CB09765" w14:textId="7E834DFB" w:rsidR="00CC6D71" w:rsidRDefault="00CC6D71" w:rsidP="00350FA7">
            <w:pPr>
              <w:tabs>
                <w:tab w:val="left" w:pos="284"/>
              </w:tabs>
              <w:spacing w:before="0" w:after="0"/>
              <w:ind w:left="284" w:hanging="284"/>
              <w:jc w:val="center"/>
              <w:rPr>
                <w:sz w:val="18"/>
                <w:szCs w:val="20"/>
              </w:rPr>
            </w:pPr>
            <w:r>
              <w:rPr>
                <w:sz w:val="18"/>
                <w:szCs w:val="20"/>
              </w:rPr>
              <w:t>IV</w:t>
            </w:r>
          </w:p>
        </w:tc>
        <w:tc>
          <w:tcPr>
            <w:tcW w:w="1701" w:type="dxa"/>
          </w:tcPr>
          <w:p w14:paraId="0DACC39A" w14:textId="0E53939E" w:rsidR="00CC6D71" w:rsidRDefault="00CC6D71" w:rsidP="00350FA7">
            <w:pPr>
              <w:tabs>
                <w:tab w:val="left" w:pos="284"/>
              </w:tabs>
              <w:spacing w:before="0" w:after="0"/>
              <w:ind w:left="284" w:hanging="284"/>
              <w:jc w:val="center"/>
              <w:rPr>
                <w:sz w:val="18"/>
                <w:szCs w:val="20"/>
              </w:rPr>
            </w:pPr>
            <w:r>
              <w:rPr>
                <w:sz w:val="18"/>
                <w:szCs w:val="20"/>
              </w:rPr>
              <w:t>No</w:t>
            </w:r>
          </w:p>
        </w:tc>
        <w:tc>
          <w:tcPr>
            <w:tcW w:w="1701" w:type="dxa"/>
          </w:tcPr>
          <w:p w14:paraId="37D8B07B" w14:textId="3752CA93" w:rsidR="00CC6D71" w:rsidRDefault="00CC6D71" w:rsidP="00350FA7">
            <w:pPr>
              <w:tabs>
                <w:tab w:val="left" w:pos="284"/>
              </w:tabs>
              <w:spacing w:before="0" w:after="0"/>
              <w:ind w:left="284" w:hanging="284"/>
              <w:jc w:val="center"/>
              <w:rPr>
                <w:sz w:val="18"/>
                <w:szCs w:val="20"/>
              </w:rPr>
            </w:pPr>
            <w:r>
              <w:rPr>
                <w:sz w:val="18"/>
                <w:szCs w:val="20"/>
              </w:rPr>
              <w:t>Yes</w:t>
            </w:r>
          </w:p>
        </w:tc>
      </w:tr>
      <w:tr w:rsidR="00CC6D71" w:rsidRPr="00EB224C" w14:paraId="67D52A06" w14:textId="77777777" w:rsidTr="00CC6D71">
        <w:tc>
          <w:tcPr>
            <w:tcW w:w="3856" w:type="dxa"/>
          </w:tcPr>
          <w:p w14:paraId="09FEEE5B" w14:textId="17633C45" w:rsidR="00CC6D71" w:rsidRPr="00725113" w:rsidRDefault="00CC6D71" w:rsidP="0035317E">
            <w:pPr>
              <w:tabs>
                <w:tab w:val="left" w:pos="284"/>
              </w:tabs>
              <w:spacing w:before="0" w:after="0"/>
              <w:ind w:left="284" w:hanging="284"/>
              <w:rPr>
                <w:sz w:val="18"/>
                <w:szCs w:val="20"/>
              </w:rPr>
            </w:pPr>
            <w:r>
              <w:rPr>
                <w:sz w:val="18"/>
                <w:szCs w:val="20"/>
              </w:rPr>
              <w:t>Cuvitru 20% - Shire Australia P/L</w:t>
            </w:r>
          </w:p>
        </w:tc>
        <w:tc>
          <w:tcPr>
            <w:tcW w:w="1843" w:type="dxa"/>
          </w:tcPr>
          <w:p w14:paraId="140ADAB3" w14:textId="5CBF3AB9" w:rsidR="00CC6D71" w:rsidRDefault="00CC6D71" w:rsidP="006A0F9D">
            <w:pPr>
              <w:tabs>
                <w:tab w:val="left" w:pos="284"/>
              </w:tabs>
              <w:spacing w:before="0" w:after="0"/>
              <w:ind w:left="284" w:hanging="284"/>
              <w:jc w:val="center"/>
              <w:rPr>
                <w:sz w:val="18"/>
                <w:szCs w:val="20"/>
              </w:rPr>
            </w:pPr>
            <w:r>
              <w:rPr>
                <w:sz w:val="18"/>
                <w:szCs w:val="20"/>
              </w:rPr>
              <w:t>SC</w:t>
            </w:r>
          </w:p>
        </w:tc>
        <w:tc>
          <w:tcPr>
            <w:tcW w:w="1701" w:type="dxa"/>
            <w:shd w:val="clear" w:color="auto" w:fill="FFFFFF" w:themeFill="background1"/>
          </w:tcPr>
          <w:p w14:paraId="7F74BCFF" w14:textId="2DFC238B" w:rsidR="00CC6D71" w:rsidRPr="00473D30" w:rsidRDefault="00CC6D71" w:rsidP="006A0F9D">
            <w:pPr>
              <w:tabs>
                <w:tab w:val="left" w:pos="284"/>
              </w:tabs>
              <w:spacing w:before="0" w:after="0"/>
              <w:ind w:left="284" w:hanging="284"/>
              <w:jc w:val="center"/>
              <w:rPr>
                <w:sz w:val="18"/>
                <w:szCs w:val="20"/>
              </w:rPr>
            </w:pPr>
            <w:r>
              <w:rPr>
                <w:sz w:val="18"/>
                <w:szCs w:val="20"/>
              </w:rPr>
              <w:t>Yes</w:t>
            </w:r>
          </w:p>
        </w:tc>
        <w:tc>
          <w:tcPr>
            <w:tcW w:w="1701" w:type="dxa"/>
          </w:tcPr>
          <w:p w14:paraId="3C8376C7" w14:textId="3CEC4D82" w:rsidR="00CC6D71" w:rsidRDefault="00CC6D71" w:rsidP="006A0F9D">
            <w:pPr>
              <w:tabs>
                <w:tab w:val="left" w:pos="284"/>
              </w:tabs>
              <w:spacing w:before="0" w:after="0"/>
              <w:ind w:left="284" w:hanging="284"/>
              <w:jc w:val="center"/>
              <w:rPr>
                <w:sz w:val="18"/>
                <w:szCs w:val="20"/>
              </w:rPr>
            </w:pPr>
            <w:r>
              <w:rPr>
                <w:sz w:val="18"/>
                <w:szCs w:val="20"/>
              </w:rPr>
              <w:t>No</w:t>
            </w:r>
          </w:p>
        </w:tc>
      </w:tr>
      <w:tr w:rsidR="00CC6D71" w:rsidRPr="00EB224C" w14:paraId="17F78185" w14:textId="77777777" w:rsidTr="00CC6D71">
        <w:tc>
          <w:tcPr>
            <w:tcW w:w="3856" w:type="dxa"/>
          </w:tcPr>
          <w:p w14:paraId="06DB26D8" w14:textId="0D307727" w:rsidR="00CC6D71" w:rsidRPr="00725113" w:rsidRDefault="00CC6D71" w:rsidP="00350FA7">
            <w:pPr>
              <w:tabs>
                <w:tab w:val="left" w:pos="284"/>
              </w:tabs>
              <w:spacing w:before="0" w:after="0"/>
              <w:ind w:left="284" w:hanging="284"/>
              <w:rPr>
                <w:sz w:val="18"/>
                <w:szCs w:val="20"/>
              </w:rPr>
            </w:pPr>
            <w:r w:rsidRPr="00725113">
              <w:rPr>
                <w:sz w:val="18"/>
                <w:szCs w:val="20"/>
              </w:rPr>
              <w:t xml:space="preserve">Panzyga – Octaphama Australia P/L </w:t>
            </w:r>
          </w:p>
        </w:tc>
        <w:tc>
          <w:tcPr>
            <w:tcW w:w="1843" w:type="dxa"/>
          </w:tcPr>
          <w:p w14:paraId="206DE4AB" w14:textId="1757D09D" w:rsidR="00CC6D71" w:rsidRDefault="00CC6D71" w:rsidP="006A0F9D">
            <w:pPr>
              <w:tabs>
                <w:tab w:val="left" w:pos="284"/>
              </w:tabs>
              <w:spacing w:before="0" w:after="0"/>
              <w:ind w:left="284" w:hanging="284"/>
              <w:jc w:val="center"/>
              <w:rPr>
                <w:sz w:val="18"/>
                <w:szCs w:val="20"/>
              </w:rPr>
            </w:pPr>
            <w:r>
              <w:rPr>
                <w:sz w:val="18"/>
                <w:szCs w:val="20"/>
              </w:rPr>
              <w:t>IV</w:t>
            </w:r>
          </w:p>
        </w:tc>
        <w:tc>
          <w:tcPr>
            <w:tcW w:w="1701" w:type="dxa"/>
            <w:shd w:val="clear" w:color="auto" w:fill="FFFFFF" w:themeFill="background1"/>
          </w:tcPr>
          <w:p w14:paraId="32EA3071" w14:textId="1EEAC86A" w:rsidR="00CC6D71" w:rsidRPr="00473D30" w:rsidRDefault="00CC6D71" w:rsidP="006A0F9D">
            <w:pPr>
              <w:tabs>
                <w:tab w:val="left" w:pos="284"/>
              </w:tabs>
              <w:spacing w:before="0" w:after="0"/>
              <w:ind w:left="284" w:hanging="284"/>
              <w:jc w:val="center"/>
              <w:rPr>
                <w:sz w:val="18"/>
                <w:szCs w:val="20"/>
              </w:rPr>
            </w:pPr>
            <w:r w:rsidRPr="00473D30">
              <w:rPr>
                <w:sz w:val="18"/>
                <w:szCs w:val="20"/>
              </w:rPr>
              <w:t>Yes</w:t>
            </w:r>
          </w:p>
        </w:tc>
        <w:tc>
          <w:tcPr>
            <w:tcW w:w="1701" w:type="dxa"/>
          </w:tcPr>
          <w:p w14:paraId="5D511AFE" w14:textId="301758E2" w:rsidR="00CC6D71" w:rsidRDefault="00CC6D71" w:rsidP="006A0F9D">
            <w:pPr>
              <w:tabs>
                <w:tab w:val="left" w:pos="284"/>
              </w:tabs>
              <w:spacing w:before="0" w:after="0"/>
              <w:ind w:left="284" w:hanging="284"/>
              <w:jc w:val="center"/>
              <w:rPr>
                <w:sz w:val="18"/>
                <w:szCs w:val="20"/>
              </w:rPr>
            </w:pPr>
            <w:r>
              <w:rPr>
                <w:sz w:val="18"/>
                <w:szCs w:val="20"/>
              </w:rPr>
              <w:t>No</w:t>
            </w:r>
          </w:p>
        </w:tc>
      </w:tr>
      <w:tr w:rsidR="00CC6D71" w:rsidRPr="00EB224C" w14:paraId="68C10C17" w14:textId="77777777" w:rsidTr="00CC6D71">
        <w:tc>
          <w:tcPr>
            <w:tcW w:w="3856" w:type="dxa"/>
          </w:tcPr>
          <w:p w14:paraId="03644DAD" w14:textId="77777777" w:rsidR="00CC6D71" w:rsidRPr="00725113" w:rsidRDefault="00CC6D71" w:rsidP="00350FA7">
            <w:pPr>
              <w:tabs>
                <w:tab w:val="left" w:pos="284"/>
              </w:tabs>
              <w:spacing w:before="0" w:after="0"/>
              <w:ind w:left="284" w:hanging="284"/>
              <w:rPr>
                <w:sz w:val="18"/>
                <w:szCs w:val="20"/>
              </w:rPr>
            </w:pPr>
            <w:r w:rsidRPr="00725113">
              <w:rPr>
                <w:sz w:val="18"/>
                <w:szCs w:val="20"/>
              </w:rPr>
              <w:t>Gamunex 10%</w:t>
            </w:r>
            <w:r w:rsidRPr="00725113">
              <w:rPr>
                <w:b/>
                <w:sz w:val="18"/>
                <w:szCs w:val="20"/>
              </w:rPr>
              <w:t xml:space="preserve"> </w:t>
            </w:r>
            <w:r w:rsidRPr="00725113">
              <w:rPr>
                <w:sz w:val="18"/>
                <w:szCs w:val="20"/>
              </w:rPr>
              <w:t xml:space="preserve">– Grifols Australia P/L </w:t>
            </w:r>
          </w:p>
        </w:tc>
        <w:tc>
          <w:tcPr>
            <w:tcW w:w="1843" w:type="dxa"/>
          </w:tcPr>
          <w:p w14:paraId="3A0484F2" w14:textId="77777777" w:rsidR="00CC6D71" w:rsidRDefault="00CC6D71" w:rsidP="00350FA7">
            <w:pPr>
              <w:tabs>
                <w:tab w:val="left" w:pos="284"/>
              </w:tabs>
              <w:spacing w:before="0" w:after="0"/>
              <w:ind w:left="284" w:hanging="284"/>
              <w:jc w:val="center"/>
              <w:rPr>
                <w:sz w:val="18"/>
                <w:szCs w:val="20"/>
              </w:rPr>
            </w:pPr>
            <w:r>
              <w:rPr>
                <w:sz w:val="18"/>
                <w:szCs w:val="20"/>
              </w:rPr>
              <w:t>IV and SC</w:t>
            </w:r>
          </w:p>
        </w:tc>
        <w:tc>
          <w:tcPr>
            <w:tcW w:w="1701" w:type="dxa"/>
          </w:tcPr>
          <w:p w14:paraId="5A6CFA00" w14:textId="77777777" w:rsidR="00CC6D71" w:rsidRPr="00473D30" w:rsidRDefault="00CC6D71" w:rsidP="00350FA7">
            <w:pPr>
              <w:tabs>
                <w:tab w:val="left" w:pos="284"/>
              </w:tabs>
              <w:spacing w:before="0" w:after="0"/>
              <w:ind w:left="284" w:hanging="284"/>
              <w:jc w:val="center"/>
              <w:rPr>
                <w:sz w:val="18"/>
                <w:szCs w:val="20"/>
              </w:rPr>
            </w:pPr>
            <w:r w:rsidRPr="00473D30">
              <w:rPr>
                <w:sz w:val="18"/>
                <w:szCs w:val="20"/>
              </w:rPr>
              <w:t>Yes</w:t>
            </w:r>
          </w:p>
        </w:tc>
        <w:tc>
          <w:tcPr>
            <w:tcW w:w="1701" w:type="dxa"/>
          </w:tcPr>
          <w:p w14:paraId="21BFB3C9" w14:textId="77777777" w:rsidR="00CC6D71" w:rsidRDefault="00CC6D71" w:rsidP="00350FA7">
            <w:pPr>
              <w:tabs>
                <w:tab w:val="left" w:pos="284"/>
              </w:tabs>
              <w:spacing w:before="0" w:after="0"/>
              <w:ind w:left="284" w:hanging="284"/>
              <w:jc w:val="center"/>
              <w:rPr>
                <w:sz w:val="18"/>
                <w:szCs w:val="20"/>
              </w:rPr>
            </w:pPr>
            <w:r>
              <w:rPr>
                <w:sz w:val="18"/>
                <w:szCs w:val="20"/>
              </w:rPr>
              <w:t>No</w:t>
            </w:r>
          </w:p>
        </w:tc>
      </w:tr>
      <w:tr w:rsidR="00CC6D71" w:rsidRPr="00EB224C" w14:paraId="6AA905FB" w14:textId="77777777" w:rsidTr="00CC6D71">
        <w:tc>
          <w:tcPr>
            <w:tcW w:w="3856" w:type="dxa"/>
          </w:tcPr>
          <w:p w14:paraId="5E800D0B" w14:textId="71574B64" w:rsidR="00CC6D71" w:rsidRPr="00725113" w:rsidRDefault="00CC6D71" w:rsidP="00350FA7">
            <w:pPr>
              <w:tabs>
                <w:tab w:val="left" w:pos="284"/>
              </w:tabs>
              <w:spacing w:before="0" w:after="0"/>
              <w:ind w:left="284" w:hanging="284"/>
              <w:rPr>
                <w:sz w:val="18"/>
                <w:szCs w:val="20"/>
              </w:rPr>
            </w:pPr>
            <w:r w:rsidRPr="00725113">
              <w:rPr>
                <w:sz w:val="18"/>
                <w:szCs w:val="20"/>
              </w:rPr>
              <w:t xml:space="preserve">Hyqvia – Shira Australia P/L </w:t>
            </w:r>
          </w:p>
        </w:tc>
        <w:tc>
          <w:tcPr>
            <w:tcW w:w="1843" w:type="dxa"/>
          </w:tcPr>
          <w:p w14:paraId="71815A40" w14:textId="3CF43A08" w:rsidR="00CC6D71" w:rsidRDefault="00CC6D71" w:rsidP="006A0F9D">
            <w:pPr>
              <w:tabs>
                <w:tab w:val="left" w:pos="284"/>
              </w:tabs>
              <w:spacing w:before="0" w:after="0"/>
              <w:ind w:left="284" w:hanging="284"/>
              <w:jc w:val="center"/>
              <w:rPr>
                <w:sz w:val="18"/>
                <w:szCs w:val="20"/>
              </w:rPr>
            </w:pPr>
            <w:r>
              <w:rPr>
                <w:sz w:val="18"/>
                <w:szCs w:val="20"/>
              </w:rPr>
              <w:t>SC</w:t>
            </w:r>
          </w:p>
        </w:tc>
        <w:tc>
          <w:tcPr>
            <w:tcW w:w="1701" w:type="dxa"/>
            <w:shd w:val="clear" w:color="auto" w:fill="FFFFFF" w:themeFill="background1"/>
          </w:tcPr>
          <w:p w14:paraId="0A7041BD" w14:textId="006324BE" w:rsidR="00CC6D71" w:rsidRPr="00473D30" w:rsidRDefault="00CC6D71" w:rsidP="006A0F9D">
            <w:pPr>
              <w:tabs>
                <w:tab w:val="left" w:pos="284"/>
              </w:tabs>
              <w:spacing w:before="0" w:after="0"/>
              <w:ind w:left="284" w:hanging="284"/>
              <w:jc w:val="center"/>
              <w:rPr>
                <w:sz w:val="18"/>
                <w:szCs w:val="20"/>
              </w:rPr>
            </w:pPr>
            <w:r w:rsidRPr="00473D30">
              <w:rPr>
                <w:sz w:val="18"/>
                <w:szCs w:val="20"/>
              </w:rPr>
              <w:t>Yes</w:t>
            </w:r>
          </w:p>
        </w:tc>
        <w:tc>
          <w:tcPr>
            <w:tcW w:w="1701" w:type="dxa"/>
          </w:tcPr>
          <w:p w14:paraId="0F96A623" w14:textId="76854CB6" w:rsidR="00CC6D71" w:rsidRDefault="00CC6D71" w:rsidP="006A0F9D">
            <w:pPr>
              <w:tabs>
                <w:tab w:val="left" w:pos="284"/>
              </w:tabs>
              <w:spacing w:before="0" w:after="0"/>
              <w:ind w:left="284" w:hanging="284"/>
              <w:jc w:val="center"/>
              <w:rPr>
                <w:sz w:val="18"/>
                <w:szCs w:val="20"/>
              </w:rPr>
            </w:pPr>
            <w:r>
              <w:rPr>
                <w:sz w:val="18"/>
                <w:szCs w:val="20"/>
              </w:rPr>
              <w:t>No</w:t>
            </w:r>
          </w:p>
        </w:tc>
      </w:tr>
      <w:tr w:rsidR="00CC6D71" w:rsidRPr="00EB224C" w14:paraId="4BA43A1E" w14:textId="77777777" w:rsidTr="00CC6D71">
        <w:tc>
          <w:tcPr>
            <w:tcW w:w="3856" w:type="dxa"/>
          </w:tcPr>
          <w:p w14:paraId="66835C57" w14:textId="76566D82" w:rsidR="00CC6D71" w:rsidRPr="00725113" w:rsidRDefault="00CC6D71" w:rsidP="00350FA7">
            <w:pPr>
              <w:tabs>
                <w:tab w:val="left" w:pos="284"/>
              </w:tabs>
              <w:spacing w:before="0" w:after="0"/>
              <w:ind w:left="284" w:hanging="284"/>
              <w:rPr>
                <w:sz w:val="18"/>
                <w:szCs w:val="20"/>
              </w:rPr>
            </w:pPr>
            <w:r w:rsidRPr="00725113">
              <w:rPr>
                <w:sz w:val="18"/>
                <w:szCs w:val="20"/>
              </w:rPr>
              <w:t xml:space="preserve">Intratect – Pfizer Australia P/L </w:t>
            </w:r>
          </w:p>
        </w:tc>
        <w:tc>
          <w:tcPr>
            <w:tcW w:w="1843" w:type="dxa"/>
          </w:tcPr>
          <w:p w14:paraId="587A5AAF" w14:textId="6CB4018B" w:rsidR="00CC6D71" w:rsidRDefault="00CC6D71" w:rsidP="006A0F9D">
            <w:pPr>
              <w:tabs>
                <w:tab w:val="left" w:pos="284"/>
              </w:tabs>
              <w:spacing w:before="0" w:after="0"/>
              <w:ind w:left="284" w:hanging="284"/>
              <w:jc w:val="center"/>
              <w:rPr>
                <w:sz w:val="18"/>
                <w:szCs w:val="20"/>
              </w:rPr>
            </w:pPr>
            <w:r>
              <w:rPr>
                <w:sz w:val="18"/>
                <w:szCs w:val="20"/>
              </w:rPr>
              <w:t>IV</w:t>
            </w:r>
          </w:p>
        </w:tc>
        <w:tc>
          <w:tcPr>
            <w:tcW w:w="1701" w:type="dxa"/>
            <w:shd w:val="clear" w:color="auto" w:fill="FFFFFF" w:themeFill="background1"/>
          </w:tcPr>
          <w:p w14:paraId="68F5C6AF" w14:textId="50AC324C" w:rsidR="00CC6D71" w:rsidRPr="00473D30" w:rsidRDefault="00CC6D71" w:rsidP="006A0F9D">
            <w:pPr>
              <w:tabs>
                <w:tab w:val="left" w:pos="284"/>
              </w:tabs>
              <w:spacing w:before="0" w:after="0"/>
              <w:ind w:left="284" w:hanging="284"/>
              <w:jc w:val="center"/>
              <w:rPr>
                <w:sz w:val="18"/>
                <w:szCs w:val="20"/>
              </w:rPr>
            </w:pPr>
            <w:r w:rsidRPr="00473D30">
              <w:rPr>
                <w:sz w:val="18"/>
                <w:szCs w:val="20"/>
              </w:rPr>
              <w:t>Yes</w:t>
            </w:r>
          </w:p>
        </w:tc>
        <w:tc>
          <w:tcPr>
            <w:tcW w:w="1701" w:type="dxa"/>
          </w:tcPr>
          <w:p w14:paraId="37D422FB" w14:textId="791270BD" w:rsidR="00CC6D71" w:rsidRDefault="00CC6D71" w:rsidP="006A0F9D">
            <w:pPr>
              <w:tabs>
                <w:tab w:val="left" w:pos="284"/>
              </w:tabs>
              <w:spacing w:before="0" w:after="0"/>
              <w:ind w:left="284" w:hanging="284"/>
              <w:jc w:val="center"/>
              <w:rPr>
                <w:sz w:val="18"/>
                <w:szCs w:val="20"/>
              </w:rPr>
            </w:pPr>
            <w:r>
              <w:rPr>
                <w:sz w:val="18"/>
                <w:szCs w:val="20"/>
              </w:rPr>
              <w:t>No</w:t>
            </w:r>
          </w:p>
        </w:tc>
      </w:tr>
      <w:tr w:rsidR="00CC6D71" w:rsidRPr="00EB224C" w14:paraId="58912A8B" w14:textId="77777777" w:rsidTr="00CC6D71">
        <w:tc>
          <w:tcPr>
            <w:tcW w:w="3856" w:type="dxa"/>
          </w:tcPr>
          <w:p w14:paraId="00BA545F" w14:textId="541A077D" w:rsidR="00CC6D71" w:rsidRPr="00725113" w:rsidRDefault="00CC6D71" w:rsidP="00350FA7">
            <w:pPr>
              <w:tabs>
                <w:tab w:val="left" w:pos="284"/>
              </w:tabs>
              <w:spacing w:before="0" w:after="0"/>
              <w:ind w:left="284" w:hanging="284"/>
              <w:rPr>
                <w:sz w:val="18"/>
                <w:szCs w:val="20"/>
              </w:rPr>
            </w:pPr>
            <w:r w:rsidRPr="00725113">
              <w:rPr>
                <w:sz w:val="18"/>
                <w:szCs w:val="20"/>
              </w:rPr>
              <w:t xml:space="preserve">Intratect 5%  – Pfizer Australia P/L </w:t>
            </w:r>
          </w:p>
        </w:tc>
        <w:tc>
          <w:tcPr>
            <w:tcW w:w="1843" w:type="dxa"/>
          </w:tcPr>
          <w:p w14:paraId="07436F1F" w14:textId="059E1CF5" w:rsidR="00CC6D71" w:rsidRDefault="00CC6D71" w:rsidP="006A0F9D">
            <w:pPr>
              <w:tabs>
                <w:tab w:val="left" w:pos="284"/>
              </w:tabs>
              <w:spacing w:before="0" w:after="0"/>
              <w:ind w:left="284" w:hanging="284"/>
              <w:jc w:val="center"/>
              <w:rPr>
                <w:sz w:val="18"/>
                <w:szCs w:val="20"/>
              </w:rPr>
            </w:pPr>
            <w:r>
              <w:rPr>
                <w:sz w:val="18"/>
                <w:szCs w:val="20"/>
              </w:rPr>
              <w:t>IV</w:t>
            </w:r>
          </w:p>
        </w:tc>
        <w:tc>
          <w:tcPr>
            <w:tcW w:w="1701" w:type="dxa"/>
            <w:shd w:val="clear" w:color="auto" w:fill="FFFFFF" w:themeFill="background1"/>
          </w:tcPr>
          <w:p w14:paraId="410AAAFD" w14:textId="1DC98E9D" w:rsidR="00CC6D71" w:rsidRPr="00473D30" w:rsidRDefault="00CC6D71" w:rsidP="006A0F9D">
            <w:pPr>
              <w:tabs>
                <w:tab w:val="left" w:pos="284"/>
              </w:tabs>
              <w:spacing w:before="0" w:after="0"/>
              <w:ind w:left="284" w:hanging="284"/>
              <w:jc w:val="center"/>
              <w:rPr>
                <w:sz w:val="18"/>
                <w:szCs w:val="20"/>
              </w:rPr>
            </w:pPr>
            <w:r w:rsidRPr="00473D30">
              <w:rPr>
                <w:sz w:val="18"/>
                <w:szCs w:val="20"/>
              </w:rPr>
              <w:t>Yes</w:t>
            </w:r>
          </w:p>
        </w:tc>
        <w:tc>
          <w:tcPr>
            <w:tcW w:w="1701" w:type="dxa"/>
          </w:tcPr>
          <w:p w14:paraId="514E9020" w14:textId="5870EBEF" w:rsidR="00CC6D71" w:rsidRDefault="00CC6D71" w:rsidP="006A0F9D">
            <w:pPr>
              <w:tabs>
                <w:tab w:val="left" w:pos="284"/>
              </w:tabs>
              <w:spacing w:before="0" w:after="0"/>
              <w:ind w:left="284" w:hanging="284"/>
              <w:jc w:val="center"/>
              <w:rPr>
                <w:sz w:val="18"/>
                <w:szCs w:val="20"/>
              </w:rPr>
            </w:pPr>
            <w:r>
              <w:rPr>
                <w:sz w:val="18"/>
                <w:szCs w:val="20"/>
              </w:rPr>
              <w:t>No</w:t>
            </w:r>
          </w:p>
        </w:tc>
      </w:tr>
      <w:tr w:rsidR="00CC6D71" w:rsidRPr="00EB224C" w14:paraId="00FFFAFD" w14:textId="77777777" w:rsidTr="00CC6D71">
        <w:tc>
          <w:tcPr>
            <w:tcW w:w="3856" w:type="dxa"/>
          </w:tcPr>
          <w:p w14:paraId="2B47DDC6" w14:textId="774C6844" w:rsidR="00CC6D71" w:rsidRPr="00725113" w:rsidRDefault="00CC6D71" w:rsidP="00350FA7">
            <w:pPr>
              <w:tabs>
                <w:tab w:val="left" w:pos="284"/>
              </w:tabs>
              <w:spacing w:before="0" w:after="0"/>
              <w:ind w:left="284" w:hanging="284"/>
              <w:rPr>
                <w:sz w:val="18"/>
                <w:szCs w:val="20"/>
              </w:rPr>
            </w:pPr>
            <w:r w:rsidRPr="00725113">
              <w:rPr>
                <w:sz w:val="18"/>
                <w:szCs w:val="20"/>
              </w:rPr>
              <w:t xml:space="preserve">Kiovig – Shira Australia P/L </w:t>
            </w:r>
          </w:p>
        </w:tc>
        <w:tc>
          <w:tcPr>
            <w:tcW w:w="1843" w:type="dxa"/>
          </w:tcPr>
          <w:p w14:paraId="7F13C660" w14:textId="4948FDEB" w:rsidR="00CC6D71" w:rsidRDefault="00CC6D71" w:rsidP="006A0F9D">
            <w:pPr>
              <w:tabs>
                <w:tab w:val="left" w:pos="284"/>
              </w:tabs>
              <w:spacing w:before="0" w:after="0"/>
              <w:ind w:left="284" w:hanging="284"/>
              <w:jc w:val="center"/>
              <w:rPr>
                <w:sz w:val="18"/>
                <w:szCs w:val="20"/>
              </w:rPr>
            </w:pPr>
            <w:r>
              <w:rPr>
                <w:sz w:val="18"/>
                <w:szCs w:val="20"/>
              </w:rPr>
              <w:t>IV and SC</w:t>
            </w:r>
          </w:p>
        </w:tc>
        <w:tc>
          <w:tcPr>
            <w:tcW w:w="1701" w:type="dxa"/>
            <w:shd w:val="clear" w:color="auto" w:fill="FFFFFF" w:themeFill="background1"/>
          </w:tcPr>
          <w:p w14:paraId="34AE3BB9" w14:textId="10420BE5" w:rsidR="00CC6D71" w:rsidRPr="00473D30" w:rsidRDefault="00CC6D71" w:rsidP="006A0F9D">
            <w:pPr>
              <w:tabs>
                <w:tab w:val="left" w:pos="284"/>
              </w:tabs>
              <w:spacing w:before="0" w:after="0"/>
              <w:ind w:left="284" w:hanging="284"/>
              <w:jc w:val="center"/>
              <w:rPr>
                <w:sz w:val="18"/>
                <w:szCs w:val="20"/>
              </w:rPr>
            </w:pPr>
            <w:r>
              <w:rPr>
                <w:sz w:val="18"/>
                <w:szCs w:val="20"/>
              </w:rPr>
              <w:t>Yes</w:t>
            </w:r>
          </w:p>
        </w:tc>
        <w:tc>
          <w:tcPr>
            <w:tcW w:w="1701" w:type="dxa"/>
          </w:tcPr>
          <w:p w14:paraId="1B3602F3" w14:textId="50CF1CC4" w:rsidR="00CC6D71" w:rsidRDefault="00CC6D71" w:rsidP="006A0F9D">
            <w:pPr>
              <w:tabs>
                <w:tab w:val="left" w:pos="284"/>
              </w:tabs>
              <w:spacing w:before="0" w:after="0"/>
              <w:ind w:left="284" w:hanging="284"/>
              <w:jc w:val="center"/>
              <w:rPr>
                <w:sz w:val="18"/>
                <w:szCs w:val="20"/>
              </w:rPr>
            </w:pPr>
            <w:r>
              <w:rPr>
                <w:sz w:val="18"/>
                <w:szCs w:val="20"/>
              </w:rPr>
              <w:t>No</w:t>
            </w:r>
          </w:p>
        </w:tc>
      </w:tr>
    </w:tbl>
    <w:p w14:paraId="524538E3" w14:textId="77777777" w:rsidR="00824A6F" w:rsidRDefault="00824A6F" w:rsidP="00824A6F">
      <w:pPr>
        <w:pStyle w:val="ListParagraph"/>
        <w:spacing w:before="0" w:after="0"/>
        <w:ind w:left="0"/>
        <w:rPr>
          <w:sz w:val="16"/>
          <w:szCs w:val="20"/>
        </w:rPr>
      </w:pPr>
      <w:r w:rsidRPr="00C31B59">
        <w:rPr>
          <w:sz w:val="16"/>
          <w:szCs w:val="20"/>
        </w:rPr>
        <w:t>*</w:t>
      </w:r>
      <w:r>
        <w:rPr>
          <w:sz w:val="16"/>
          <w:szCs w:val="20"/>
        </w:rPr>
        <w:t xml:space="preserve"> Secondary hypogammaglobulinaemia unrelated to haematological malignancies or HSCT</w:t>
      </w:r>
    </w:p>
    <w:p w14:paraId="44A43495" w14:textId="31C35C27" w:rsidR="00824A6F" w:rsidRPr="00F5797D" w:rsidRDefault="00824A6F" w:rsidP="00824A6F">
      <w:pPr>
        <w:pStyle w:val="ListParagraph"/>
        <w:spacing w:before="0" w:after="0"/>
        <w:ind w:left="0"/>
        <w:rPr>
          <w:sz w:val="16"/>
          <w:szCs w:val="20"/>
          <w:vertAlign w:val="superscript"/>
        </w:rPr>
      </w:pPr>
      <w:r>
        <w:rPr>
          <w:sz w:val="16"/>
          <w:szCs w:val="20"/>
        </w:rPr>
        <w:t xml:space="preserve">** Indicates that Ig is </w:t>
      </w:r>
      <w:r>
        <w:rPr>
          <w:i/>
          <w:sz w:val="16"/>
          <w:szCs w:val="20"/>
        </w:rPr>
        <w:t xml:space="preserve">currently </w:t>
      </w:r>
      <w:r>
        <w:rPr>
          <w:sz w:val="16"/>
          <w:szCs w:val="20"/>
        </w:rPr>
        <w:t>funded for secondary</w:t>
      </w:r>
      <w:r w:rsidR="00D93062">
        <w:rPr>
          <w:sz w:val="16"/>
          <w:szCs w:val="20"/>
        </w:rPr>
        <w:t xml:space="preserve"> hypogammaglobulinaemia under the National Blood Arrangements</w:t>
      </w:r>
      <w:r>
        <w:rPr>
          <w:sz w:val="16"/>
          <w:szCs w:val="20"/>
        </w:rPr>
        <w:t>.  Note that tendering arrangements may change products funded in the future.</w:t>
      </w:r>
      <w:r w:rsidR="005508C9">
        <w:rPr>
          <w:sz w:val="16"/>
          <w:szCs w:val="20"/>
        </w:rPr>
        <w:t xml:space="preserve"> </w:t>
      </w:r>
      <w:r w:rsidR="005508C9" w:rsidRPr="003C3905">
        <w:rPr>
          <w:sz w:val="16"/>
          <w:szCs w:val="20"/>
        </w:rPr>
        <w:t xml:space="preserve">The current National Product List with suppliers and prices can be found at </w:t>
      </w:r>
      <w:hyperlink r:id="rId16" w:tooltip="Link to webpage" w:history="1">
        <w:r w:rsidR="005508C9" w:rsidRPr="003C3905">
          <w:rPr>
            <w:rStyle w:val="Hyperlink"/>
            <w:sz w:val="16"/>
            <w:szCs w:val="20"/>
          </w:rPr>
          <w:t>https://www.blood.gov.au/national-product-list</w:t>
        </w:r>
      </w:hyperlink>
      <w:r w:rsidR="005508C9" w:rsidRPr="003C3905">
        <w:rPr>
          <w:sz w:val="16"/>
          <w:szCs w:val="20"/>
        </w:rPr>
        <w:t xml:space="preserve">. </w:t>
      </w:r>
      <w:r w:rsidR="005508C9" w:rsidRPr="003C3905">
        <w:rPr>
          <w:i/>
          <w:sz w:val="16"/>
          <w:szCs w:val="20"/>
        </w:rPr>
        <w:t xml:space="preserve">Please note that in the event of any discrepancy between </w:t>
      </w:r>
      <w:r w:rsidR="005508C9">
        <w:rPr>
          <w:i/>
          <w:sz w:val="16"/>
          <w:szCs w:val="20"/>
        </w:rPr>
        <w:t>Table</w:t>
      </w:r>
      <w:r w:rsidR="005508C9" w:rsidRPr="003C3905">
        <w:rPr>
          <w:i/>
          <w:sz w:val="16"/>
          <w:szCs w:val="20"/>
        </w:rPr>
        <w:t xml:space="preserve"> 1 and </w:t>
      </w:r>
      <w:r w:rsidR="005508C9">
        <w:rPr>
          <w:i/>
          <w:sz w:val="16"/>
          <w:szCs w:val="20"/>
        </w:rPr>
        <w:t>the National Product List</w:t>
      </w:r>
      <w:r w:rsidR="005508C9" w:rsidRPr="003C3905">
        <w:rPr>
          <w:i/>
          <w:sz w:val="16"/>
          <w:szCs w:val="20"/>
        </w:rPr>
        <w:t xml:space="preserve">, the material from the </w:t>
      </w:r>
      <w:r w:rsidR="005508C9">
        <w:rPr>
          <w:i/>
          <w:sz w:val="16"/>
          <w:szCs w:val="20"/>
        </w:rPr>
        <w:t>National Product List</w:t>
      </w:r>
      <w:r w:rsidR="005508C9" w:rsidRPr="003C3905">
        <w:rPr>
          <w:i/>
          <w:sz w:val="16"/>
          <w:szCs w:val="20"/>
        </w:rPr>
        <w:t xml:space="preserve"> should take precedence over any </w:t>
      </w:r>
      <w:r w:rsidR="005508C9">
        <w:rPr>
          <w:i/>
          <w:sz w:val="16"/>
          <w:szCs w:val="20"/>
        </w:rPr>
        <w:t>information</w:t>
      </w:r>
      <w:r w:rsidR="005508C9" w:rsidRPr="003C3905">
        <w:rPr>
          <w:i/>
          <w:sz w:val="16"/>
          <w:szCs w:val="20"/>
        </w:rPr>
        <w:t xml:space="preserve"> in </w:t>
      </w:r>
      <w:r w:rsidR="005508C9">
        <w:rPr>
          <w:i/>
          <w:sz w:val="16"/>
          <w:szCs w:val="20"/>
        </w:rPr>
        <w:t>Table</w:t>
      </w:r>
      <w:r w:rsidR="005508C9" w:rsidRPr="003C3905">
        <w:rPr>
          <w:i/>
          <w:sz w:val="16"/>
          <w:szCs w:val="20"/>
        </w:rPr>
        <w:t xml:space="preserve"> 1</w:t>
      </w:r>
    </w:p>
    <w:p w14:paraId="18B942A2" w14:textId="77777777" w:rsidR="00824A6F" w:rsidRDefault="00824A6F" w:rsidP="00824A6F">
      <w:pPr>
        <w:pStyle w:val="ListParagraph"/>
        <w:spacing w:before="0" w:after="0"/>
        <w:ind w:left="0"/>
        <w:rPr>
          <w:sz w:val="16"/>
          <w:szCs w:val="20"/>
        </w:rPr>
      </w:pPr>
      <w:r>
        <w:rPr>
          <w:sz w:val="16"/>
          <w:szCs w:val="20"/>
        </w:rPr>
        <w:t>IV – intravenous</w:t>
      </w:r>
    </w:p>
    <w:p w14:paraId="163E0676" w14:textId="77777777" w:rsidR="00824A6F" w:rsidRDefault="00824A6F" w:rsidP="00824A6F">
      <w:pPr>
        <w:pStyle w:val="ListParagraph"/>
        <w:spacing w:before="0" w:after="0"/>
        <w:ind w:left="0"/>
        <w:rPr>
          <w:sz w:val="16"/>
          <w:szCs w:val="20"/>
        </w:rPr>
      </w:pPr>
      <w:r>
        <w:rPr>
          <w:sz w:val="16"/>
          <w:szCs w:val="20"/>
        </w:rPr>
        <w:t xml:space="preserve">SC – subcutaneous </w:t>
      </w:r>
    </w:p>
    <w:p w14:paraId="648AACE4" w14:textId="77777777" w:rsidR="00824A6F" w:rsidRPr="00725113" w:rsidRDefault="00824A6F" w:rsidP="00824A6F">
      <w:pPr>
        <w:pStyle w:val="ListParagraph"/>
        <w:spacing w:before="0" w:after="0"/>
        <w:ind w:left="0"/>
        <w:rPr>
          <w:sz w:val="16"/>
          <w:szCs w:val="20"/>
        </w:rPr>
      </w:pPr>
      <w:r>
        <w:rPr>
          <w:sz w:val="16"/>
          <w:szCs w:val="20"/>
        </w:rPr>
        <w:t xml:space="preserve">IM – intramuscular </w:t>
      </w:r>
    </w:p>
    <w:p w14:paraId="0E1C282B" w14:textId="112F77C0" w:rsidR="00467693" w:rsidRPr="00BB3364" w:rsidRDefault="00467693" w:rsidP="00467693">
      <w:r>
        <w:t xml:space="preserve">An overview of the listings can be found at </w:t>
      </w:r>
      <w:r w:rsidRPr="00B31248">
        <w:rPr>
          <w:u w:val="single"/>
        </w:rPr>
        <w:t xml:space="preserve">Attachment </w:t>
      </w:r>
      <w:r w:rsidR="005508C9">
        <w:rPr>
          <w:u w:val="single"/>
        </w:rPr>
        <w:t>D</w:t>
      </w:r>
      <w:r w:rsidR="005508C9" w:rsidRPr="00B31248">
        <w:rPr>
          <w:u w:val="single"/>
        </w:rPr>
        <w:t>1</w:t>
      </w:r>
      <w:r w:rsidR="005508C9" w:rsidRPr="00B31248">
        <w:t xml:space="preserve"> </w:t>
      </w:r>
      <w:r>
        <w:t xml:space="preserve">and the full listing of all indications for Ig products listed can be found at </w:t>
      </w:r>
      <w:r w:rsidRPr="00162108">
        <w:rPr>
          <w:u w:val="single"/>
        </w:rPr>
        <w:t>Attachment</w:t>
      </w:r>
      <w:r w:rsidR="00F0419E">
        <w:rPr>
          <w:u w:val="single"/>
        </w:rPr>
        <w:t xml:space="preserve"> </w:t>
      </w:r>
      <w:r w:rsidR="005508C9">
        <w:rPr>
          <w:u w:val="single"/>
        </w:rPr>
        <w:t>D2</w:t>
      </w:r>
      <w:r w:rsidRPr="00F16412">
        <w:t>.</w:t>
      </w:r>
    </w:p>
    <w:p w14:paraId="693DAB4C" w14:textId="77777777" w:rsidR="00615AA8" w:rsidRDefault="00615AA8">
      <w:pPr>
        <w:spacing w:before="0" w:after="200" w:line="276" w:lineRule="auto"/>
      </w:pPr>
      <w:r>
        <w:br w:type="page"/>
      </w:r>
    </w:p>
    <w:p w14:paraId="7DE16CDB" w14:textId="77777777" w:rsidR="00615AA8" w:rsidRDefault="00615AA8">
      <w:pPr>
        <w:spacing w:before="0" w:after="200" w:line="276" w:lineRule="auto"/>
        <w:sectPr w:rsidR="00615AA8" w:rsidSect="00242EA6">
          <w:headerReference w:type="even" r:id="rId17"/>
          <w:headerReference w:type="default" r:id="rId18"/>
          <w:footerReference w:type="default" r:id="rId19"/>
          <w:headerReference w:type="first" r:id="rId20"/>
          <w:pgSz w:w="11906" w:h="16838"/>
          <w:pgMar w:top="851" w:right="1418" w:bottom="1134" w:left="1418" w:header="454" w:footer="454" w:gutter="0"/>
          <w:cols w:space="708"/>
          <w:docGrid w:linePitch="360"/>
        </w:sectPr>
      </w:pPr>
    </w:p>
    <w:p w14:paraId="4C19FD20" w14:textId="77777777" w:rsidR="00615AA8" w:rsidRDefault="00615AA8">
      <w:pPr>
        <w:spacing w:before="0" w:after="200" w:line="276" w:lineRule="auto"/>
        <w:rPr>
          <w:bCs/>
          <w:color w:val="4F81BD" w:themeColor="accent1"/>
          <w:sz w:val="40"/>
          <w:szCs w:val="32"/>
        </w:rPr>
      </w:pPr>
    </w:p>
    <w:p w14:paraId="1C10A04D" w14:textId="77777777" w:rsidR="00162108" w:rsidRPr="00C776B1" w:rsidRDefault="00162108" w:rsidP="00162108">
      <w:pPr>
        <w:pStyle w:val="Heading1"/>
        <w:tabs>
          <w:tab w:val="left" w:pos="284"/>
        </w:tabs>
        <w:ind w:left="284" w:hanging="284"/>
      </w:pPr>
      <w:r>
        <w:t>SUMMARY</w:t>
      </w:r>
      <w:r w:rsidRPr="00C776B1">
        <w:t xml:space="preserve"> OF EVIDENCE</w:t>
      </w:r>
    </w:p>
    <w:p w14:paraId="44E25E1F" w14:textId="77777777" w:rsidR="00162108" w:rsidRDefault="00162108" w:rsidP="00622BB5">
      <w:pPr>
        <w:pStyle w:val="Heading2"/>
        <w:ind w:left="284" w:hanging="284"/>
      </w:pPr>
      <w:r w:rsidRPr="00F222BE">
        <w:t xml:space="preserve">Provide an overview of all key </w:t>
      </w:r>
      <w:r>
        <w:t xml:space="preserve">published </w:t>
      </w:r>
      <w:r w:rsidRPr="00F222BE">
        <w:t xml:space="preserve">journal articles or research related to </w:t>
      </w:r>
      <w:r>
        <w:t xml:space="preserve">Ig for any of the medical condition/s and indications within the scope of this review. </w:t>
      </w:r>
      <w:r w:rsidRPr="00666FC3">
        <w:t>Please do not attach full text articles; this is just intended to be a summary.</w:t>
      </w:r>
      <w:r>
        <w:t xml:space="preserve"> </w:t>
      </w:r>
    </w:p>
    <w:p w14:paraId="6FAF85FC" w14:textId="0AB9643B" w:rsidR="00D8249D" w:rsidRPr="00354B37" w:rsidRDefault="00D8249D" w:rsidP="00D8249D">
      <w:pPr>
        <w:spacing w:before="0" w:after="0"/>
        <w:rPr>
          <w:i/>
          <w:szCs w:val="20"/>
        </w:rPr>
      </w:pPr>
      <w:r>
        <w:rPr>
          <w:i/>
          <w:szCs w:val="20"/>
        </w:rPr>
        <w:t>Table 2</w:t>
      </w:r>
      <w:r w:rsidRPr="00354B37">
        <w:rPr>
          <w:i/>
          <w:szCs w:val="20"/>
        </w:rPr>
        <w:t xml:space="preserve">.  </w:t>
      </w:r>
      <w:r>
        <w:rPr>
          <w:i/>
          <w:szCs w:val="20"/>
        </w:rPr>
        <w:t>Overview of key published journal articles or research related to Secondary hypogammaglobulinaemia</w:t>
      </w:r>
    </w:p>
    <w:tbl>
      <w:tblPr>
        <w:tblStyle w:val="TableGrid"/>
        <w:tblW w:w="14709" w:type="dxa"/>
        <w:tblLayout w:type="fixed"/>
        <w:tblLook w:val="04A0" w:firstRow="1" w:lastRow="0" w:firstColumn="1" w:lastColumn="0" w:noHBand="0" w:noVBand="1"/>
        <w:tblDescription w:val="Table 2.  Overview of key published journal articles or research related to Secondary hypogammaglobulinaemia"/>
      </w:tblPr>
      <w:tblGrid>
        <w:gridCol w:w="846"/>
        <w:gridCol w:w="2835"/>
        <w:gridCol w:w="3499"/>
        <w:gridCol w:w="2835"/>
        <w:gridCol w:w="2835"/>
        <w:gridCol w:w="1859"/>
      </w:tblGrid>
      <w:tr w:rsidR="001004CD" w14:paraId="047FA5EF" w14:textId="77777777" w:rsidTr="00D230AB">
        <w:trPr>
          <w:tblHeader/>
        </w:trPr>
        <w:tc>
          <w:tcPr>
            <w:tcW w:w="846" w:type="dxa"/>
          </w:tcPr>
          <w:p w14:paraId="3B41B549" w14:textId="77777777" w:rsidR="001004CD" w:rsidRPr="00BF317D" w:rsidRDefault="00AE7016" w:rsidP="00AE7016">
            <w:pPr>
              <w:rPr>
                <w:i/>
              </w:rPr>
            </w:pPr>
            <w:r>
              <w:rPr>
                <w:i/>
              </w:rPr>
              <w:t>Study</w:t>
            </w:r>
            <w:r w:rsidR="001004CD" w:rsidRPr="00BF317D">
              <w:rPr>
                <w:i/>
              </w:rPr>
              <w:t xml:space="preserve"> No.</w:t>
            </w:r>
          </w:p>
        </w:tc>
        <w:tc>
          <w:tcPr>
            <w:tcW w:w="2835" w:type="dxa"/>
          </w:tcPr>
          <w:p w14:paraId="62D48C2E" w14:textId="0E894043" w:rsidR="001004CD" w:rsidRPr="00BF317D" w:rsidRDefault="001004CD" w:rsidP="00285718">
            <w:pPr>
              <w:rPr>
                <w:i/>
              </w:rPr>
            </w:pPr>
            <w:r w:rsidRPr="00BF317D">
              <w:rPr>
                <w:i/>
              </w:rPr>
              <w:t>Type of study design</w:t>
            </w:r>
          </w:p>
          <w:p w14:paraId="0F12B8AD" w14:textId="77777777" w:rsidR="0015540F" w:rsidRPr="00BF317D" w:rsidRDefault="0015540F" w:rsidP="00285718">
            <w:pPr>
              <w:rPr>
                <w:i/>
              </w:rPr>
            </w:pPr>
          </w:p>
        </w:tc>
        <w:tc>
          <w:tcPr>
            <w:tcW w:w="3499" w:type="dxa"/>
          </w:tcPr>
          <w:p w14:paraId="5C4370E7" w14:textId="77777777" w:rsidR="001004CD" w:rsidRPr="00BF317D" w:rsidRDefault="001004CD" w:rsidP="00285718">
            <w:pPr>
              <w:rPr>
                <w:i/>
              </w:rPr>
            </w:pPr>
            <w:r w:rsidRPr="00BF317D">
              <w:rPr>
                <w:i/>
              </w:rPr>
              <w:t>Title of journal article/research project (include trial identifier/study lead</w:t>
            </w:r>
            <w:r w:rsidR="0031538F">
              <w:rPr>
                <w:i/>
              </w:rPr>
              <w:t>)</w:t>
            </w:r>
          </w:p>
        </w:tc>
        <w:tc>
          <w:tcPr>
            <w:tcW w:w="2835" w:type="dxa"/>
          </w:tcPr>
          <w:p w14:paraId="224F46A1" w14:textId="4272F08E" w:rsidR="001004CD" w:rsidRPr="00BF317D" w:rsidRDefault="001004CD" w:rsidP="0003775D">
            <w:pPr>
              <w:rPr>
                <w:i/>
              </w:rPr>
            </w:pPr>
            <w:r w:rsidRPr="00BF317D">
              <w:rPr>
                <w:i/>
              </w:rPr>
              <w:t>Short description of research (max 50 words)</w:t>
            </w:r>
          </w:p>
        </w:tc>
        <w:tc>
          <w:tcPr>
            <w:tcW w:w="2835" w:type="dxa"/>
          </w:tcPr>
          <w:p w14:paraId="565559DD" w14:textId="77777777" w:rsidR="001004CD" w:rsidRPr="00BF317D" w:rsidRDefault="001004CD" w:rsidP="00AE7016">
            <w:pPr>
              <w:rPr>
                <w:i/>
              </w:rPr>
            </w:pPr>
            <w:r w:rsidRPr="00BF317D">
              <w:rPr>
                <w:i/>
              </w:rPr>
              <w:t>Website link to journal article or research</w:t>
            </w:r>
            <w:r w:rsidR="00AE7016">
              <w:rPr>
                <w:i/>
              </w:rPr>
              <w:t xml:space="preserve"> (or citation details if link not  available)</w:t>
            </w:r>
          </w:p>
        </w:tc>
        <w:tc>
          <w:tcPr>
            <w:tcW w:w="1859" w:type="dxa"/>
          </w:tcPr>
          <w:p w14:paraId="23656926" w14:textId="4E83437D" w:rsidR="001004CD" w:rsidRPr="00BF317D" w:rsidRDefault="001004CD" w:rsidP="0003775D">
            <w:pPr>
              <w:rPr>
                <w:i/>
              </w:rPr>
            </w:pPr>
            <w:r w:rsidRPr="00BF317D">
              <w:rPr>
                <w:i/>
              </w:rPr>
              <w:t>Date of publication</w:t>
            </w:r>
            <w:r w:rsidR="00676912" w:rsidRPr="00BF317D">
              <w:rPr>
                <w:i/>
              </w:rPr>
              <w:t xml:space="preserve"> </w:t>
            </w:r>
          </w:p>
        </w:tc>
      </w:tr>
      <w:tr w:rsidR="00710A15" w14:paraId="01A929A9" w14:textId="77777777" w:rsidTr="00D230AB">
        <w:tc>
          <w:tcPr>
            <w:tcW w:w="846" w:type="dxa"/>
          </w:tcPr>
          <w:p w14:paraId="2B9511C0" w14:textId="5B98BD90" w:rsidR="00710A15" w:rsidRPr="005D4757" w:rsidRDefault="0035317E" w:rsidP="00350FA7">
            <w:pPr>
              <w:rPr>
                <w:sz w:val="18"/>
                <w:szCs w:val="18"/>
              </w:rPr>
            </w:pPr>
            <w:r>
              <w:rPr>
                <w:sz w:val="18"/>
                <w:szCs w:val="18"/>
              </w:rPr>
              <w:t>1</w:t>
            </w:r>
            <w:r w:rsidR="00710A15">
              <w:rPr>
                <w:sz w:val="18"/>
                <w:szCs w:val="18"/>
              </w:rPr>
              <w:t>.</w:t>
            </w:r>
          </w:p>
        </w:tc>
        <w:tc>
          <w:tcPr>
            <w:tcW w:w="2835" w:type="dxa"/>
          </w:tcPr>
          <w:p w14:paraId="10D6C4F3" w14:textId="77777777" w:rsidR="00710A15" w:rsidRDefault="00710A15" w:rsidP="00350FA7">
            <w:pPr>
              <w:rPr>
                <w:sz w:val="18"/>
                <w:szCs w:val="18"/>
              </w:rPr>
            </w:pPr>
            <w:r>
              <w:rPr>
                <w:sz w:val="18"/>
                <w:szCs w:val="18"/>
              </w:rPr>
              <w:t>Guidelines</w:t>
            </w:r>
          </w:p>
        </w:tc>
        <w:tc>
          <w:tcPr>
            <w:tcW w:w="3499" w:type="dxa"/>
          </w:tcPr>
          <w:p w14:paraId="1A4E5BB9" w14:textId="77777777" w:rsidR="00710A15" w:rsidRPr="0061486B" w:rsidRDefault="00710A15" w:rsidP="00350FA7">
            <w:pPr>
              <w:rPr>
                <w:sz w:val="18"/>
                <w:szCs w:val="18"/>
              </w:rPr>
            </w:pPr>
            <w:r w:rsidRPr="0061486B">
              <w:rPr>
                <w:sz w:val="18"/>
                <w:szCs w:val="18"/>
              </w:rPr>
              <w:t>Chronic Suppurative Lung Disease and Bronchiectasis in children and adults in Australia and New Zealand – Clinical Practice Guideline</w:t>
            </w:r>
          </w:p>
        </w:tc>
        <w:tc>
          <w:tcPr>
            <w:tcW w:w="2835" w:type="dxa"/>
          </w:tcPr>
          <w:p w14:paraId="4B217996" w14:textId="77777777" w:rsidR="00710A15" w:rsidRPr="0061486B" w:rsidRDefault="00710A15" w:rsidP="00350FA7">
            <w:pPr>
              <w:autoSpaceDE w:val="0"/>
              <w:autoSpaceDN w:val="0"/>
              <w:adjustRightInd w:val="0"/>
              <w:spacing w:before="0" w:after="0"/>
              <w:rPr>
                <w:sz w:val="18"/>
                <w:szCs w:val="18"/>
              </w:rPr>
            </w:pPr>
            <w:r w:rsidRPr="0061486B">
              <w:rPr>
                <w:sz w:val="18"/>
                <w:szCs w:val="18"/>
              </w:rPr>
              <w:t>Guidelines for managing chronic suppurative lung disease (CSLD) and bronchiectasis in Australian and</w:t>
            </w:r>
          </w:p>
          <w:p w14:paraId="5E423DDE" w14:textId="77777777" w:rsidR="00710A15" w:rsidRDefault="00710A15" w:rsidP="00350FA7">
            <w:pPr>
              <w:autoSpaceDE w:val="0"/>
              <w:autoSpaceDN w:val="0"/>
              <w:adjustRightInd w:val="0"/>
              <w:spacing w:before="0" w:after="0"/>
              <w:rPr>
                <w:sz w:val="18"/>
                <w:szCs w:val="18"/>
              </w:rPr>
            </w:pPr>
            <w:r w:rsidRPr="0061486B">
              <w:rPr>
                <w:sz w:val="18"/>
                <w:szCs w:val="18"/>
              </w:rPr>
              <w:t>New Zealand children and adults updated (latest search date Oct 2013) based on systematic reviews,</w:t>
            </w:r>
            <w:r>
              <w:rPr>
                <w:sz w:val="18"/>
                <w:szCs w:val="18"/>
              </w:rPr>
              <w:t xml:space="preserve"> </w:t>
            </w:r>
            <w:r w:rsidRPr="0061486B">
              <w:rPr>
                <w:sz w:val="18"/>
                <w:szCs w:val="18"/>
              </w:rPr>
              <w:t>multi-disciplinary meetings and a modified Delphi process.</w:t>
            </w:r>
          </w:p>
        </w:tc>
        <w:tc>
          <w:tcPr>
            <w:tcW w:w="2835" w:type="dxa"/>
          </w:tcPr>
          <w:p w14:paraId="2E4C4757" w14:textId="6E475A28" w:rsidR="00710A15" w:rsidRDefault="006B3C70" w:rsidP="00350FA7">
            <w:pPr>
              <w:pStyle w:val="NormalWeb"/>
              <w:autoSpaceDE w:val="0"/>
              <w:autoSpaceDN w:val="0"/>
              <w:adjustRightInd w:val="0"/>
            </w:pPr>
            <w:hyperlink r:id="rId21" w:tooltip="Link to guidelines" w:history="1">
              <w:r w:rsidR="00710A15" w:rsidRPr="005D6EA4">
                <w:rPr>
                  <w:rStyle w:val="Hyperlink"/>
                </w:rPr>
                <w:t>https://www.thoracic.org.au/journal-publishing/command/download_file/id/36/filename/TSANZ-ChronicSuppurativeLungDisease-Guidelines-2016-web.pdf</w:t>
              </w:r>
            </w:hyperlink>
          </w:p>
          <w:p w14:paraId="3F599857" w14:textId="77777777" w:rsidR="00710A15" w:rsidRPr="008A1FD7" w:rsidRDefault="00710A15" w:rsidP="00350FA7">
            <w:pPr>
              <w:pStyle w:val="NormalWeb"/>
              <w:autoSpaceDE w:val="0"/>
              <w:autoSpaceDN w:val="0"/>
              <w:adjustRightInd w:val="0"/>
              <w:rPr>
                <w:rStyle w:val="Hyperlink"/>
              </w:rPr>
            </w:pPr>
          </w:p>
          <w:p w14:paraId="6B36233C" w14:textId="77777777" w:rsidR="00710A15" w:rsidRDefault="00710A15" w:rsidP="00350FA7">
            <w:pPr>
              <w:pStyle w:val="NormalWeb"/>
              <w:autoSpaceDE w:val="0"/>
              <w:autoSpaceDN w:val="0"/>
              <w:adjustRightInd w:val="0"/>
              <w:rPr>
                <w:rFonts w:cstheme="minorBidi"/>
              </w:rPr>
            </w:pPr>
            <w:r w:rsidRPr="0061486B">
              <w:rPr>
                <w:rFonts w:cstheme="minorBidi"/>
              </w:rPr>
              <w:t>Chang AB, Bell SC, Torzi</w:t>
            </w:r>
            <w:r>
              <w:rPr>
                <w:rFonts w:cstheme="minorBidi"/>
              </w:rPr>
              <w:t>llo PJ, et al 2014, Thoracic Soc</w:t>
            </w:r>
            <w:r w:rsidRPr="0061486B">
              <w:rPr>
                <w:rFonts w:cstheme="minorBidi"/>
              </w:rPr>
              <w:t xml:space="preserve">iety of Australia and New Zealand Chronic Suppurative Lung Disease and Bronchiectasis in children and adults in Australia and New Zealand – Clinical Practice Guideline.  </w:t>
            </w:r>
          </w:p>
          <w:p w14:paraId="16F2A8A4" w14:textId="77777777" w:rsidR="00710A15" w:rsidRPr="0061486B" w:rsidRDefault="00710A15" w:rsidP="00350FA7">
            <w:pPr>
              <w:pStyle w:val="NormalWeb"/>
              <w:autoSpaceDE w:val="0"/>
              <w:autoSpaceDN w:val="0"/>
              <w:adjustRightInd w:val="0"/>
              <w:rPr>
                <w:rFonts w:cstheme="minorBidi"/>
              </w:rPr>
            </w:pPr>
          </w:p>
        </w:tc>
        <w:tc>
          <w:tcPr>
            <w:tcW w:w="1859" w:type="dxa"/>
          </w:tcPr>
          <w:p w14:paraId="763C4828" w14:textId="2D762DC5" w:rsidR="00D93062" w:rsidRDefault="00710A15" w:rsidP="00350FA7">
            <w:pPr>
              <w:rPr>
                <w:sz w:val="18"/>
                <w:szCs w:val="18"/>
              </w:rPr>
            </w:pPr>
            <w:r>
              <w:rPr>
                <w:sz w:val="18"/>
                <w:szCs w:val="18"/>
              </w:rPr>
              <w:t>2014</w:t>
            </w:r>
          </w:p>
        </w:tc>
      </w:tr>
      <w:tr w:rsidR="00710A15" w:rsidRPr="00902003" w14:paraId="366C67FC" w14:textId="77777777" w:rsidTr="00D230AB">
        <w:tc>
          <w:tcPr>
            <w:tcW w:w="846" w:type="dxa"/>
          </w:tcPr>
          <w:p w14:paraId="51AFE713" w14:textId="44BFC071" w:rsidR="00710A15" w:rsidRDefault="0035317E" w:rsidP="00350FA7">
            <w:pPr>
              <w:rPr>
                <w:sz w:val="18"/>
                <w:szCs w:val="18"/>
              </w:rPr>
            </w:pPr>
            <w:r>
              <w:rPr>
                <w:sz w:val="18"/>
                <w:szCs w:val="18"/>
              </w:rPr>
              <w:t>2</w:t>
            </w:r>
            <w:r w:rsidR="00710A15">
              <w:rPr>
                <w:sz w:val="18"/>
                <w:szCs w:val="18"/>
              </w:rPr>
              <w:t>.</w:t>
            </w:r>
          </w:p>
        </w:tc>
        <w:tc>
          <w:tcPr>
            <w:tcW w:w="2835" w:type="dxa"/>
          </w:tcPr>
          <w:p w14:paraId="6440A3F6" w14:textId="77777777" w:rsidR="00710A15" w:rsidRDefault="00710A15" w:rsidP="00350FA7">
            <w:pPr>
              <w:rPr>
                <w:sz w:val="18"/>
                <w:szCs w:val="18"/>
              </w:rPr>
            </w:pPr>
            <w:r>
              <w:rPr>
                <w:sz w:val="18"/>
                <w:szCs w:val="18"/>
              </w:rPr>
              <w:t>Meta-analysis</w:t>
            </w:r>
          </w:p>
        </w:tc>
        <w:tc>
          <w:tcPr>
            <w:tcW w:w="3499" w:type="dxa"/>
          </w:tcPr>
          <w:p w14:paraId="1EDEF46D" w14:textId="77777777" w:rsidR="00710A15" w:rsidRPr="00902003" w:rsidRDefault="00710A15" w:rsidP="00350FA7">
            <w:pPr>
              <w:rPr>
                <w:sz w:val="18"/>
                <w:szCs w:val="18"/>
              </w:rPr>
            </w:pPr>
            <w:r>
              <w:rPr>
                <w:rFonts w:cs="Frutiger-LightItalic"/>
                <w:iCs/>
                <w:sz w:val="18"/>
                <w:szCs w:val="18"/>
              </w:rPr>
              <w:t>Solid organ transplantation: hypogammaglobulinaemia and infectious complications after solid organ transplantation</w:t>
            </w:r>
          </w:p>
        </w:tc>
        <w:tc>
          <w:tcPr>
            <w:tcW w:w="2835" w:type="dxa"/>
          </w:tcPr>
          <w:p w14:paraId="6A53CE30" w14:textId="77777777" w:rsidR="00710A15" w:rsidRPr="00902003" w:rsidRDefault="00710A15" w:rsidP="00350FA7">
            <w:pPr>
              <w:rPr>
                <w:sz w:val="18"/>
                <w:szCs w:val="18"/>
              </w:rPr>
            </w:pPr>
            <w:r>
              <w:rPr>
                <w:sz w:val="18"/>
                <w:szCs w:val="18"/>
              </w:rPr>
              <w:t>Meta-analysis of 18 studies incorporating 1756 patients to evaluate prevalence of hypogammaglobulinaemia after solid organ transplantation and its impact on the rate of opportunistic infections during the first year post-transplantation. Included both adult and paediatric studies.</w:t>
            </w:r>
          </w:p>
        </w:tc>
        <w:tc>
          <w:tcPr>
            <w:tcW w:w="2835" w:type="dxa"/>
          </w:tcPr>
          <w:p w14:paraId="2C1A0A6A" w14:textId="79E661BD" w:rsidR="00710A15" w:rsidRDefault="006B3C70" w:rsidP="00350FA7">
            <w:pPr>
              <w:rPr>
                <w:rFonts w:cs="Minion-Regular"/>
                <w:sz w:val="18"/>
                <w:szCs w:val="18"/>
              </w:rPr>
            </w:pPr>
            <w:hyperlink r:id="rId22" w:tooltip="Link to webpage" w:history="1">
              <w:r w:rsidR="00710A15" w:rsidRPr="003F7196">
                <w:rPr>
                  <w:rStyle w:val="Hyperlink"/>
                  <w:rFonts w:cs="Minion-Regular"/>
                  <w:sz w:val="18"/>
                  <w:szCs w:val="18"/>
                </w:rPr>
                <w:t>https://onlinelibrary.wiley.com/doi/10.1111/cei.12510</w:t>
              </w:r>
            </w:hyperlink>
            <w:r w:rsidR="00710A15">
              <w:rPr>
                <w:rFonts w:cs="Minion-Regular"/>
                <w:sz w:val="18"/>
                <w:szCs w:val="18"/>
              </w:rPr>
              <w:t xml:space="preserve"> </w:t>
            </w:r>
          </w:p>
          <w:p w14:paraId="7E0E4B76" w14:textId="77777777" w:rsidR="00710A15" w:rsidRDefault="00710A15" w:rsidP="00350FA7">
            <w:pPr>
              <w:rPr>
                <w:rFonts w:cs="Arial"/>
                <w:color w:val="333333"/>
                <w:sz w:val="18"/>
                <w:szCs w:val="18"/>
              </w:rPr>
            </w:pPr>
            <w:r>
              <w:rPr>
                <w:rFonts w:cs="Minion-Regular"/>
                <w:sz w:val="18"/>
                <w:szCs w:val="18"/>
              </w:rPr>
              <w:t>Florescu,</w:t>
            </w:r>
            <w:r>
              <w:rPr>
                <w:sz w:val="18"/>
                <w:szCs w:val="18"/>
              </w:rPr>
              <w:t xml:space="preserve"> DF, </w:t>
            </w:r>
            <w:r>
              <w:rPr>
                <w:rFonts w:cs="Frutiger-LightItalic"/>
                <w:iCs/>
                <w:sz w:val="18"/>
                <w:szCs w:val="18"/>
              </w:rPr>
              <w:t xml:space="preserve">2014, ‘Solid organ transplantation: hypogammaglobulinaemia and infectious complications after solid organ transplantation’, </w:t>
            </w:r>
            <w:r>
              <w:rPr>
                <w:rFonts w:cs="Frutiger-LightItalic"/>
                <w:i/>
                <w:iCs/>
                <w:sz w:val="18"/>
                <w:szCs w:val="18"/>
              </w:rPr>
              <w:t xml:space="preserve">Clinical and  Experimental Immunology, </w:t>
            </w:r>
            <w:r>
              <w:rPr>
                <w:rFonts w:cs="Frutiger-LightItalic"/>
                <w:iCs/>
                <w:sz w:val="18"/>
                <w:szCs w:val="18"/>
              </w:rPr>
              <w:t>; no.</w:t>
            </w:r>
            <w:r>
              <w:rPr>
                <w:rFonts w:cs="Frutiger-Light"/>
                <w:sz w:val="18"/>
                <w:szCs w:val="18"/>
              </w:rPr>
              <w:t xml:space="preserve"> </w:t>
            </w:r>
            <w:r>
              <w:rPr>
                <w:rFonts w:cs="Frutiger-Bold"/>
                <w:bCs/>
                <w:sz w:val="18"/>
                <w:szCs w:val="18"/>
              </w:rPr>
              <w:t>178, suppl.</w:t>
            </w:r>
            <w:r>
              <w:rPr>
                <w:rFonts w:cs="Frutiger-Bold"/>
                <w:b/>
                <w:bCs/>
                <w:sz w:val="18"/>
                <w:szCs w:val="18"/>
              </w:rPr>
              <w:t xml:space="preserve"> </w:t>
            </w:r>
            <w:r>
              <w:rPr>
                <w:rFonts w:cs="Frutiger-Light"/>
                <w:sz w:val="18"/>
                <w:szCs w:val="18"/>
              </w:rPr>
              <w:t>54-6</w:t>
            </w:r>
            <w:r>
              <w:rPr>
                <w:rFonts w:cs="Arial"/>
                <w:color w:val="333333"/>
                <w:sz w:val="18"/>
                <w:szCs w:val="18"/>
              </w:rPr>
              <w:t xml:space="preserve"> </w:t>
            </w:r>
          </w:p>
          <w:p w14:paraId="0571EE99" w14:textId="77777777" w:rsidR="00710A15" w:rsidRPr="00E4612E" w:rsidRDefault="00710A15" w:rsidP="00350FA7">
            <w:pPr>
              <w:rPr>
                <w:sz w:val="18"/>
                <w:szCs w:val="18"/>
              </w:rPr>
            </w:pPr>
          </w:p>
        </w:tc>
        <w:tc>
          <w:tcPr>
            <w:tcW w:w="1859" w:type="dxa"/>
          </w:tcPr>
          <w:p w14:paraId="7EDB1974" w14:textId="104F0B85" w:rsidR="00D93062" w:rsidRPr="00902003" w:rsidRDefault="00710A15" w:rsidP="00350FA7">
            <w:pPr>
              <w:rPr>
                <w:sz w:val="18"/>
                <w:szCs w:val="18"/>
              </w:rPr>
            </w:pPr>
            <w:r>
              <w:rPr>
                <w:sz w:val="18"/>
                <w:szCs w:val="18"/>
              </w:rPr>
              <w:t>2014</w:t>
            </w:r>
          </w:p>
        </w:tc>
      </w:tr>
      <w:tr w:rsidR="00710A15" w14:paraId="10B0D8B9" w14:textId="77777777" w:rsidTr="00D230AB">
        <w:tc>
          <w:tcPr>
            <w:tcW w:w="846" w:type="dxa"/>
          </w:tcPr>
          <w:p w14:paraId="5299693D" w14:textId="2DECCE42" w:rsidR="00710A15" w:rsidRDefault="0035317E" w:rsidP="00350FA7">
            <w:pPr>
              <w:rPr>
                <w:sz w:val="18"/>
                <w:szCs w:val="18"/>
              </w:rPr>
            </w:pPr>
            <w:r>
              <w:rPr>
                <w:sz w:val="18"/>
                <w:szCs w:val="18"/>
              </w:rPr>
              <w:t>3</w:t>
            </w:r>
            <w:r w:rsidR="00710A15">
              <w:rPr>
                <w:sz w:val="18"/>
                <w:szCs w:val="18"/>
              </w:rPr>
              <w:t>.</w:t>
            </w:r>
          </w:p>
        </w:tc>
        <w:tc>
          <w:tcPr>
            <w:tcW w:w="2835" w:type="dxa"/>
          </w:tcPr>
          <w:p w14:paraId="62673248" w14:textId="77777777" w:rsidR="00710A15" w:rsidRDefault="00710A15" w:rsidP="00350FA7">
            <w:pPr>
              <w:rPr>
                <w:sz w:val="18"/>
                <w:szCs w:val="18"/>
              </w:rPr>
            </w:pPr>
            <w:r>
              <w:rPr>
                <w:sz w:val="18"/>
                <w:szCs w:val="18"/>
              </w:rPr>
              <w:t>Systematic review</w:t>
            </w:r>
          </w:p>
        </w:tc>
        <w:tc>
          <w:tcPr>
            <w:tcW w:w="3499" w:type="dxa"/>
          </w:tcPr>
          <w:p w14:paraId="2C00EE4A" w14:textId="77777777" w:rsidR="00710A15" w:rsidRPr="00827434" w:rsidRDefault="00710A15" w:rsidP="00350FA7">
            <w:pPr>
              <w:rPr>
                <w:sz w:val="18"/>
                <w:szCs w:val="18"/>
              </w:rPr>
            </w:pPr>
            <w:r>
              <w:rPr>
                <w:rFonts w:cs="AdvTTae86113c"/>
                <w:color w:val="231F20"/>
                <w:sz w:val="18"/>
                <w:szCs w:val="18"/>
              </w:rPr>
              <w:t>Good’s syndrome remains a mystery after 55 years: A systemic review of the scientific evidence</w:t>
            </w:r>
          </w:p>
        </w:tc>
        <w:tc>
          <w:tcPr>
            <w:tcW w:w="2835" w:type="dxa"/>
          </w:tcPr>
          <w:p w14:paraId="3AC26992" w14:textId="77777777" w:rsidR="00710A15" w:rsidRPr="00827434" w:rsidRDefault="00710A15" w:rsidP="00350FA7">
            <w:pPr>
              <w:rPr>
                <w:sz w:val="18"/>
                <w:szCs w:val="18"/>
              </w:rPr>
            </w:pPr>
            <w:r>
              <w:rPr>
                <w:sz w:val="18"/>
                <w:szCs w:val="18"/>
              </w:rPr>
              <w:t>A systematic review of the clinical, laboratory and immunologic finding from 152 patients with Good syndrome.</w:t>
            </w:r>
          </w:p>
        </w:tc>
        <w:tc>
          <w:tcPr>
            <w:tcW w:w="2835" w:type="dxa"/>
          </w:tcPr>
          <w:p w14:paraId="4F58D3F7" w14:textId="18EB79F8" w:rsidR="00710A15" w:rsidRDefault="006B3C70" w:rsidP="00350FA7">
            <w:pPr>
              <w:rPr>
                <w:rFonts w:cs="AdvTT5a2f2b6e.B"/>
                <w:color w:val="231F20"/>
                <w:sz w:val="18"/>
                <w:szCs w:val="18"/>
              </w:rPr>
            </w:pPr>
            <w:hyperlink r:id="rId23" w:tooltip="Link to webpage" w:history="1">
              <w:r w:rsidR="00710A15" w:rsidRPr="00F04072">
                <w:rPr>
                  <w:rStyle w:val="Hyperlink"/>
                  <w:rFonts w:cs="AdvTTae86113c"/>
                  <w:sz w:val="18"/>
                  <w:szCs w:val="18"/>
                </w:rPr>
                <w:t>https://www.sciencedirect.com/journal/clinical-immunology/vol/135</w:t>
              </w:r>
            </w:hyperlink>
            <w:r w:rsidR="00710A15">
              <w:rPr>
                <w:rFonts w:cs="AdvTTae86113c"/>
                <w:color w:val="231F20"/>
                <w:sz w:val="18"/>
                <w:szCs w:val="18"/>
              </w:rPr>
              <w:t xml:space="preserve"> </w:t>
            </w:r>
            <w:r w:rsidR="00710A15">
              <w:rPr>
                <w:rFonts w:cs="Minion-Regular"/>
                <w:sz w:val="18"/>
                <w:szCs w:val="18"/>
              </w:rPr>
              <w:t xml:space="preserve"> </w:t>
            </w:r>
          </w:p>
          <w:p w14:paraId="1DC880FA" w14:textId="77777777" w:rsidR="00710A15" w:rsidRDefault="00710A15" w:rsidP="00350FA7">
            <w:pPr>
              <w:rPr>
                <w:rFonts w:cs="AdvTTae86113c"/>
                <w:color w:val="231F20"/>
                <w:sz w:val="18"/>
                <w:szCs w:val="18"/>
              </w:rPr>
            </w:pPr>
            <w:r>
              <w:rPr>
                <w:rFonts w:cs="AdvTT5a2f2b6e.B"/>
                <w:color w:val="231F20"/>
                <w:sz w:val="18"/>
                <w:szCs w:val="18"/>
              </w:rPr>
              <w:t xml:space="preserve">Kelesidis, T, Yang, O, </w:t>
            </w:r>
            <w:r>
              <w:rPr>
                <w:rFonts w:cs="AdvTTae86113c"/>
                <w:color w:val="231F20"/>
                <w:sz w:val="18"/>
                <w:szCs w:val="18"/>
              </w:rPr>
              <w:t xml:space="preserve">2010,’Good’s syndrome remains a mystery after 55 years: A systemic review of the scientific evidence’, </w:t>
            </w:r>
            <w:r>
              <w:rPr>
                <w:rFonts w:cs="AdvTTae86113c"/>
                <w:i/>
                <w:color w:val="231F20"/>
                <w:sz w:val="18"/>
                <w:szCs w:val="18"/>
              </w:rPr>
              <w:t xml:space="preserve">Clinical Immunology, </w:t>
            </w:r>
            <w:r>
              <w:rPr>
                <w:rFonts w:cs="AdvTTae86113c"/>
                <w:color w:val="231F20"/>
                <w:sz w:val="18"/>
                <w:szCs w:val="18"/>
              </w:rPr>
              <w:t xml:space="preserve">vol. </w:t>
            </w:r>
            <w:r>
              <w:rPr>
                <w:rFonts w:cs="AdvTT5a2f2b6e.B"/>
                <w:color w:val="231F20"/>
                <w:sz w:val="18"/>
                <w:szCs w:val="18"/>
              </w:rPr>
              <w:t xml:space="preserve">135, pp. </w:t>
            </w:r>
            <w:r>
              <w:rPr>
                <w:rFonts w:cs="AdvTTae86113c"/>
                <w:color w:val="231F20"/>
                <w:sz w:val="18"/>
                <w:szCs w:val="18"/>
              </w:rPr>
              <w:t xml:space="preserve"> 347</w:t>
            </w:r>
            <w:r>
              <w:rPr>
                <w:rFonts w:cs="AdvTTae86113c+20"/>
                <w:color w:val="231F20"/>
                <w:sz w:val="18"/>
                <w:szCs w:val="18"/>
              </w:rPr>
              <w:t>–</w:t>
            </w:r>
            <w:r>
              <w:rPr>
                <w:rFonts w:cs="AdvTTae86113c"/>
                <w:color w:val="231F20"/>
                <w:sz w:val="18"/>
                <w:szCs w:val="18"/>
              </w:rPr>
              <w:t>363.</w:t>
            </w:r>
          </w:p>
          <w:p w14:paraId="3008ACEB" w14:textId="77777777" w:rsidR="00710A15" w:rsidRDefault="00710A15" w:rsidP="00350FA7">
            <w:pPr>
              <w:pStyle w:val="NormalWeb"/>
            </w:pPr>
          </w:p>
        </w:tc>
        <w:tc>
          <w:tcPr>
            <w:tcW w:w="1859" w:type="dxa"/>
          </w:tcPr>
          <w:p w14:paraId="57DE92C1" w14:textId="34A18EFD" w:rsidR="00D93062" w:rsidRDefault="00710A15" w:rsidP="00350FA7">
            <w:pPr>
              <w:rPr>
                <w:sz w:val="18"/>
                <w:szCs w:val="18"/>
              </w:rPr>
            </w:pPr>
            <w:r>
              <w:rPr>
                <w:sz w:val="18"/>
                <w:szCs w:val="18"/>
              </w:rPr>
              <w:t>2010</w:t>
            </w:r>
          </w:p>
        </w:tc>
      </w:tr>
      <w:tr w:rsidR="00710A15" w:rsidRPr="00902003" w14:paraId="6406B2BF" w14:textId="77777777" w:rsidTr="00D230AB">
        <w:tc>
          <w:tcPr>
            <w:tcW w:w="846" w:type="dxa"/>
          </w:tcPr>
          <w:p w14:paraId="6B76E62E" w14:textId="64B1EAED" w:rsidR="00710A15" w:rsidRPr="005D4757" w:rsidRDefault="0035317E" w:rsidP="00350FA7">
            <w:pPr>
              <w:rPr>
                <w:sz w:val="18"/>
                <w:szCs w:val="18"/>
              </w:rPr>
            </w:pPr>
            <w:r>
              <w:rPr>
                <w:sz w:val="18"/>
                <w:szCs w:val="18"/>
              </w:rPr>
              <w:t>4</w:t>
            </w:r>
            <w:r w:rsidR="00710A15">
              <w:rPr>
                <w:sz w:val="18"/>
                <w:szCs w:val="18"/>
              </w:rPr>
              <w:t>.</w:t>
            </w:r>
          </w:p>
        </w:tc>
        <w:tc>
          <w:tcPr>
            <w:tcW w:w="2835" w:type="dxa"/>
          </w:tcPr>
          <w:p w14:paraId="4B695CA9" w14:textId="77777777" w:rsidR="00710A15" w:rsidRPr="00902003" w:rsidRDefault="00710A15" w:rsidP="00350FA7">
            <w:pPr>
              <w:rPr>
                <w:sz w:val="18"/>
                <w:szCs w:val="18"/>
              </w:rPr>
            </w:pPr>
            <w:r>
              <w:rPr>
                <w:sz w:val="18"/>
                <w:szCs w:val="18"/>
              </w:rPr>
              <w:t>Review of evidence</w:t>
            </w:r>
          </w:p>
        </w:tc>
        <w:tc>
          <w:tcPr>
            <w:tcW w:w="3499" w:type="dxa"/>
          </w:tcPr>
          <w:p w14:paraId="2414933E" w14:textId="77777777" w:rsidR="00710A15" w:rsidRPr="00902003" w:rsidRDefault="00710A15" w:rsidP="00350FA7">
            <w:pPr>
              <w:rPr>
                <w:sz w:val="18"/>
                <w:szCs w:val="18"/>
              </w:rPr>
            </w:pPr>
            <w:r w:rsidRPr="00827434">
              <w:rPr>
                <w:sz w:val="18"/>
                <w:szCs w:val="18"/>
              </w:rPr>
              <w:t>Use of intravenous immunoglobulin in human disease: a review of evidence by members of the Primary Immunodeficiency Committee of the American Academy of Allergy, Asthma and Immunology</w:t>
            </w:r>
          </w:p>
        </w:tc>
        <w:tc>
          <w:tcPr>
            <w:tcW w:w="2835" w:type="dxa"/>
          </w:tcPr>
          <w:p w14:paraId="44616ED1" w14:textId="77777777" w:rsidR="00710A15" w:rsidRPr="00902003" w:rsidRDefault="00710A15" w:rsidP="00350FA7">
            <w:pPr>
              <w:rPr>
                <w:sz w:val="18"/>
                <w:szCs w:val="18"/>
              </w:rPr>
            </w:pPr>
            <w:r w:rsidRPr="00827434">
              <w:rPr>
                <w:sz w:val="18"/>
                <w:szCs w:val="18"/>
              </w:rPr>
              <w:t>Reviews the basis for the FDA-approved indications for IGIV and will discuss other disease states in which IGIV has been used. Includes the review of 357 citations. Primary literature review on each subject was derived from searching the National Center for Biotechnology Information Pubmed database using the words ‘IVIG’, ‘IGIV’ and ‘intravenous immunoglobulin’.</w:t>
            </w:r>
          </w:p>
        </w:tc>
        <w:tc>
          <w:tcPr>
            <w:tcW w:w="2835" w:type="dxa"/>
          </w:tcPr>
          <w:p w14:paraId="68E511BA" w14:textId="14DEFCB3" w:rsidR="00710A15" w:rsidRDefault="006B3C70" w:rsidP="00350FA7">
            <w:pPr>
              <w:pStyle w:val="NormalWeb"/>
              <w:rPr>
                <w:rFonts w:cstheme="minorBidi"/>
              </w:rPr>
            </w:pPr>
            <w:hyperlink r:id="rId24" w:tooltip="Link to webpage" w:history="1">
              <w:r w:rsidR="00710A15" w:rsidRPr="000318A6">
                <w:rPr>
                  <w:rStyle w:val="Hyperlink"/>
                  <w:rFonts w:cstheme="minorBidi"/>
                </w:rPr>
                <w:t>https://www.ncbi.nlm.nih.gov/pubmed/16580469</w:t>
              </w:r>
            </w:hyperlink>
            <w:r w:rsidR="00710A15">
              <w:rPr>
                <w:rFonts w:cstheme="minorBidi"/>
              </w:rPr>
              <w:t xml:space="preserve"> </w:t>
            </w:r>
          </w:p>
          <w:p w14:paraId="36E6098D" w14:textId="77777777" w:rsidR="00710A15" w:rsidRDefault="00710A15" w:rsidP="00350FA7">
            <w:pPr>
              <w:pStyle w:val="NormalWeb"/>
              <w:rPr>
                <w:rFonts w:cstheme="minorBidi"/>
              </w:rPr>
            </w:pPr>
          </w:p>
          <w:p w14:paraId="32093F2A" w14:textId="77777777" w:rsidR="00710A15" w:rsidRPr="00827434" w:rsidRDefault="00710A15" w:rsidP="00350FA7">
            <w:pPr>
              <w:pStyle w:val="NormalWeb"/>
              <w:rPr>
                <w:rFonts w:cstheme="minorBidi"/>
              </w:rPr>
            </w:pPr>
            <w:r w:rsidRPr="00827434">
              <w:rPr>
                <w:rFonts w:cstheme="minorBidi"/>
              </w:rPr>
              <w:t xml:space="preserve">Orange, JS, Hossny, EM, Weiler, CR, et al 2006, ‘Use of intravenous immunoglobulin in human disease: a review of evidence by members of the Primary Immunodeficiency Committee of the American Academy of Allergy, Asthma and Immunology’, </w:t>
            </w:r>
            <w:r w:rsidRPr="00827434">
              <w:rPr>
                <w:rFonts w:cstheme="minorBidi"/>
                <w:i/>
                <w:iCs/>
              </w:rPr>
              <w:t>Journal of Allergy and Clinical Immunology,</w:t>
            </w:r>
            <w:r w:rsidRPr="00827434">
              <w:rPr>
                <w:rFonts w:cstheme="minorBidi"/>
              </w:rPr>
              <w:t xml:space="preserve"> vol. 117, no. 4, pp. S525–53.</w:t>
            </w:r>
          </w:p>
        </w:tc>
        <w:tc>
          <w:tcPr>
            <w:tcW w:w="1859" w:type="dxa"/>
          </w:tcPr>
          <w:p w14:paraId="27C8F90A" w14:textId="7DCA4086" w:rsidR="00D93062" w:rsidRPr="00902003" w:rsidRDefault="00710A15" w:rsidP="00350FA7">
            <w:pPr>
              <w:rPr>
                <w:sz w:val="18"/>
                <w:szCs w:val="18"/>
              </w:rPr>
            </w:pPr>
            <w:r>
              <w:rPr>
                <w:sz w:val="18"/>
                <w:szCs w:val="18"/>
              </w:rPr>
              <w:t>2006</w:t>
            </w:r>
          </w:p>
        </w:tc>
      </w:tr>
      <w:tr w:rsidR="00710A15" w14:paraId="2AC978EB" w14:textId="77777777" w:rsidTr="00D230AB">
        <w:tc>
          <w:tcPr>
            <w:tcW w:w="846" w:type="dxa"/>
          </w:tcPr>
          <w:p w14:paraId="7004397A" w14:textId="2DDD13FE" w:rsidR="00710A15" w:rsidRPr="005D4757" w:rsidRDefault="0035317E" w:rsidP="00350FA7">
            <w:pPr>
              <w:rPr>
                <w:sz w:val="18"/>
                <w:szCs w:val="18"/>
              </w:rPr>
            </w:pPr>
            <w:r>
              <w:rPr>
                <w:sz w:val="18"/>
                <w:szCs w:val="18"/>
              </w:rPr>
              <w:t>5</w:t>
            </w:r>
            <w:r w:rsidR="00710A15">
              <w:rPr>
                <w:sz w:val="18"/>
                <w:szCs w:val="18"/>
              </w:rPr>
              <w:t>.</w:t>
            </w:r>
          </w:p>
        </w:tc>
        <w:tc>
          <w:tcPr>
            <w:tcW w:w="2835" w:type="dxa"/>
          </w:tcPr>
          <w:p w14:paraId="6D1DF354" w14:textId="345A849E" w:rsidR="00710A15" w:rsidRDefault="00710A15" w:rsidP="00350FA7">
            <w:pPr>
              <w:rPr>
                <w:sz w:val="18"/>
                <w:szCs w:val="18"/>
              </w:rPr>
            </w:pPr>
            <w:r w:rsidRPr="0003775D">
              <w:rPr>
                <w:rFonts w:ascii="Symbol" w:hAnsi="Symbol"/>
                <w:sz w:val="18"/>
                <w:szCs w:val="18"/>
              </w:rPr>
              <w:t></w:t>
            </w:r>
            <w:r>
              <w:rPr>
                <w:sz w:val="18"/>
                <w:szCs w:val="18"/>
              </w:rPr>
              <w:t>Guidelines</w:t>
            </w:r>
          </w:p>
        </w:tc>
        <w:tc>
          <w:tcPr>
            <w:tcW w:w="3499" w:type="dxa"/>
          </w:tcPr>
          <w:p w14:paraId="310CE104" w14:textId="77777777" w:rsidR="00710A15" w:rsidRPr="00827434" w:rsidRDefault="00710A15" w:rsidP="00350FA7">
            <w:pPr>
              <w:rPr>
                <w:sz w:val="18"/>
                <w:szCs w:val="18"/>
              </w:rPr>
            </w:pPr>
            <w:r>
              <w:t>Update on the use of immunoglobulin in human disease: A review of evidence</w:t>
            </w:r>
          </w:p>
        </w:tc>
        <w:tc>
          <w:tcPr>
            <w:tcW w:w="2835" w:type="dxa"/>
          </w:tcPr>
          <w:p w14:paraId="562127E6" w14:textId="77777777" w:rsidR="00710A15" w:rsidRPr="00827434" w:rsidRDefault="00710A15" w:rsidP="00350FA7">
            <w:pPr>
              <w:rPr>
                <w:sz w:val="18"/>
                <w:szCs w:val="18"/>
              </w:rPr>
            </w:pPr>
            <w:r>
              <w:rPr>
                <w:sz w:val="18"/>
                <w:szCs w:val="18"/>
              </w:rPr>
              <w:t>An update of the 2006 review guideline.</w:t>
            </w:r>
          </w:p>
        </w:tc>
        <w:tc>
          <w:tcPr>
            <w:tcW w:w="2835" w:type="dxa"/>
          </w:tcPr>
          <w:p w14:paraId="51048D67" w14:textId="04D059D7" w:rsidR="00710A15" w:rsidRDefault="006B3C70" w:rsidP="00350FA7">
            <w:pPr>
              <w:pStyle w:val="NormalWeb"/>
            </w:pPr>
            <w:hyperlink r:id="rId25" w:tooltip="Link to webpage" w:history="1">
              <w:r w:rsidR="00710A15" w:rsidRPr="000318A6">
                <w:rPr>
                  <w:rStyle w:val="Hyperlink"/>
                </w:rPr>
                <w:t>https://www.aaaai.org/Aaaai/media/MediaLibrary/PDF%20Documents/Practice%20and%20Parameters/IVIG-March-2017.pdf</w:t>
              </w:r>
            </w:hyperlink>
          </w:p>
          <w:p w14:paraId="36B18302" w14:textId="77777777" w:rsidR="00710A15" w:rsidRDefault="00710A15" w:rsidP="00350FA7">
            <w:pPr>
              <w:pStyle w:val="NormalWeb"/>
            </w:pPr>
          </w:p>
          <w:p w14:paraId="52FBAE5B" w14:textId="77777777" w:rsidR="00710A15" w:rsidRDefault="00710A15" w:rsidP="00350FA7">
            <w:pPr>
              <w:pStyle w:val="NormalWeb"/>
            </w:pPr>
            <w:r>
              <w:t xml:space="preserve">Perez EE, Orange JS, Bonilla F et al 2016. Update on the use of immunoglobulin in human disease: A review of evidence. </w:t>
            </w:r>
            <w:r>
              <w:rPr>
                <w:i/>
              </w:rPr>
              <w:t>Work Group Report of the American Academy of Allergy, Asthma and Immunology</w:t>
            </w:r>
            <w:r>
              <w:t xml:space="preserve">. </w:t>
            </w:r>
          </w:p>
        </w:tc>
        <w:tc>
          <w:tcPr>
            <w:tcW w:w="1859" w:type="dxa"/>
          </w:tcPr>
          <w:p w14:paraId="531952DB" w14:textId="77777777" w:rsidR="00710A15" w:rsidRDefault="00710A15" w:rsidP="00350FA7">
            <w:pPr>
              <w:rPr>
                <w:sz w:val="18"/>
                <w:szCs w:val="18"/>
              </w:rPr>
            </w:pPr>
            <w:r>
              <w:rPr>
                <w:sz w:val="18"/>
                <w:szCs w:val="18"/>
              </w:rPr>
              <w:t>2016</w:t>
            </w:r>
          </w:p>
          <w:p w14:paraId="1C5CAF9A" w14:textId="6367B0EE" w:rsidR="00D93062" w:rsidRDefault="00D93062" w:rsidP="00350FA7">
            <w:pPr>
              <w:rPr>
                <w:sz w:val="18"/>
                <w:szCs w:val="18"/>
              </w:rPr>
            </w:pPr>
          </w:p>
        </w:tc>
      </w:tr>
      <w:tr w:rsidR="00710A15" w14:paraId="2A9BF3CF" w14:textId="77777777" w:rsidTr="00D230AB">
        <w:tc>
          <w:tcPr>
            <w:tcW w:w="846" w:type="dxa"/>
          </w:tcPr>
          <w:p w14:paraId="0E309E46" w14:textId="6F7FF2E1" w:rsidR="00710A15" w:rsidRDefault="0035317E" w:rsidP="00350FA7">
            <w:pPr>
              <w:rPr>
                <w:sz w:val="18"/>
                <w:szCs w:val="18"/>
              </w:rPr>
            </w:pPr>
            <w:r>
              <w:rPr>
                <w:sz w:val="18"/>
                <w:szCs w:val="18"/>
              </w:rPr>
              <w:t>6</w:t>
            </w:r>
            <w:r w:rsidR="00710A15">
              <w:rPr>
                <w:sz w:val="18"/>
                <w:szCs w:val="18"/>
              </w:rPr>
              <w:t>.</w:t>
            </w:r>
          </w:p>
        </w:tc>
        <w:tc>
          <w:tcPr>
            <w:tcW w:w="2835" w:type="dxa"/>
          </w:tcPr>
          <w:p w14:paraId="7A34A12B" w14:textId="77777777" w:rsidR="00710A15" w:rsidRDefault="00710A15" w:rsidP="00350FA7">
            <w:pPr>
              <w:rPr>
                <w:sz w:val="18"/>
                <w:szCs w:val="18"/>
              </w:rPr>
            </w:pPr>
            <w:r>
              <w:rPr>
                <w:sz w:val="18"/>
                <w:szCs w:val="18"/>
              </w:rPr>
              <w:t>Retrospective analysis</w:t>
            </w:r>
          </w:p>
        </w:tc>
        <w:tc>
          <w:tcPr>
            <w:tcW w:w="3499" w:type="dxa"/>
          </w:tcPr>
          <w:p w14:paraId="5017E23C" w14:textId="77777777" w:rsidR="00710A15" w:rsidRDefault="00710A15" w:rsidP="00350FA7">
            <w:pPr>
              <w:rPr>
                <w:sz w:val="18"/>
                <w:szCs w:val="18"/>
              </w:rPr>
            </w:pPr>
            <w:r w:rsidRPr="006D7D63">
              <w:rPr>
                <w:rFonts w:cs="Minion-Regular"/>
                <w:sz w:val="18"/>
                <w:szCs w:val="18"/>
                <w:lang w:val="fr-FR"/>
              </w:rPr>
              <w:t>Subcutaneous IgG replacement therapy is safe and well tolerated in lung transplant recipients</w:t>
            </w:r>
          </w:p>
        </w:tc>
        <w:tc>
          <w:tcPr>
            <w:tcW w:w="2835" w:type="dxa"/>
          </w:tcPr>
          <w:p w14:paraId="3F4EFC20" w14:textId="77777777" w:rsidR="00710A15" w:rsidRDefault="00710A15" w:rsidP="00350FA7">
            <w:pPr>
              <w:rPr>
                <w:sz w:val="18"/>
                <w:szCs w:val="18"/>
              </w:rPr>
            </w:pPr>
            <w:r>
              <w:rPr>
                <w:sz w:val="18"/>
                <w:szCs w:val="18"/>
              </w:rPr>
              <w:t>A retrospective analysis of the efficacy and tolerability of subcutaneous Ig replacement on 10 lung-transplant recipients.</w:t>
            </w:r>
          </w:p>
        </w:tc>
        <w:tc>
          <w:tcPr>
            <w:tcW w:w="2835" w:type="dxa"/>
          </w:tcPr>
          <w:p w14:paraId="542B39C8" w14:textId="27485C4E" w:rsidR="00710A15" w:rsidRDefault="006B3C70" w:rsidP="00350FA7">
            <w:pPr>
              <w:pStyle w:val="FootnoteText"/>
              <w:rPr>
                <w:rFonts w:cs="Minion-Regular"/>
                <w:sz w:val="18"/>
                <w:szCs w:val="18"/>
                <w:lang w:val="fr-FR"/>
              </w:rPr>
            </w:pPr>
            <w:hyperlink r:id="rId26" w:tooltip="Link to article webpage" w:history="1">
              <w:r w:rsidR="00710A15" w:rsidRPr="003F7196">
                <w:rPr>
                  <w:rStyle w:val="Hyperlink"/>
                  <w:rFonts w:cs="Minion-Regular"/>
                  <w:sz w:val="18"/>
                  <w:szCs w:val="18"/>
                  <w:lang w:val="fr-FR"/>
                </w:rPr>
                <w:t>https://www.ncbi.nlm.nih.gov/pubmed/23499641</w:t>
              </w:r>
            </w:hyperlink>
          </w:p>
          <w:p w14:paraId="1954858D" w14:textId="77777777" w:rsidR="00710A15" w:rsidRDefault="00710A15" w:rsidP="00350FA7">
            <w:pPr>
              <w:pStyle w:val="FootnoteText"/>
              <w:rPr>
                <w:rFonts w:cs="Minion-Regular"/>
                <w:sz w:val="18"/>
                <w:szCs w:val="18"/>
                <w:lang w:val="fr-FR"/>
              </w:rPr>
            </w:pPr>
          </w:p>
          <w:p w14:paraId="5A94282B" w14:textId="77777777" w:rsidR="00710A15" w:rsidRDefault="00710A15" w:rsidP="00350FA7">
            <w:pPr>
              <w:pStyle w:val="FootnoteText"/>
            </w:pPr>
            <w:r w:rsidRPr="00B75BAE">
              <w:rPr>
                <w:rFonts w:cs="Minion-Regular"/>
                <w:sz w:val="18"/>
                <w:szCs w:val="18"/>
                <w:lang w:val="fr-FR"/>
              </w:rPr>
              <w:t>Shankar</w:t>
            </w:r>
            <w:r>
              <w:rPr>
                <w:rFonts w:cs="Minion-Regular"/>
                <w:sz w:val="18"/>
                <w:szCs w:val="18"/>
                <w:lang w:val="fr-FR"/>
              </w:rPr>
              <w:t>,</w:t>
            </w:r>
            <w:r w:rsidRPr="00B75BAE">
              <w:rPr>
                <w:rFonts w:cs="Minion-Regular"/>
                <w:sz w:val="18"/>
                <w:szCs w:val="18"/>
                <w:lang w:val="fr-FR"/>
              </w:rPr>
              <w:t xml:space="preserve"> T</w:t>
            </w:r>
            <w:r>
              <w:rPr>
                <w:rFonts w:cs="Minion-Regular"/>
                <w:sz w:val="18"/>
                <w:szCs w:val="18"/>
                <w:lang w:val="fr-FR"/>
              </w:rPr>
              <w:t>,</w:t>
            </w:r>
            <w:r w:rsidRPr="00B75BAE">
              <w:rPr>
                <w:rFonts w:cs="Minion-Regular"/>
                <w:sz w:val="18"/>
                <w:szCs w:val="18"/>
                <w:lang w:val="fr-FR"/>
              </w:rPr>
              <w:t xml:space="preserve"> </w:t>
            </w:r>
            <w:r w:rsidRPr="006D7D63">
              <w:rPr>
                <w:rFonts w:cs="Minion-Regular"/>
                <w:sz w:val="18"/>
                <w:szCs w:val="18"/>
                <w:lang w:val="fr-FR"/>
              </w:rPr>
              <w:t>Gribowicz, J,</w:t>
            </w:r>
            <w:r w:rsidRPr="00B75BAE">
              <w:rPr>
                <w:rFonts w:cs="Minion-Regular"/>
                <w:sz w:val="18"/>
                <w:szCs w:val="18"/>
                <w:lang w:val="fr-FR"/>
              </w:rPr>
              <w:t xml:space="preserve"> </w:t>
            </w:r>
            <w:r>
              <w:rPr>
                <w:rFonts w:cs="Minion-Regular"/>
                <w:sz w:val="18"/>
                <w:szCs w:val="18"/>
                <w:lang w:val="fr-FR"/>
              </w:rPr>
              <w:t>Crespo, M,</w:t>
            </w:r>
            <w:r w:rsidRPr="00B75BAE">
              <w:rPr>
                <w:rFonts w:cs="Minion-Regular"/>
                <w:sz w:val="18"/>
                <w:szCs w:val="18"/>
                <w:lang w:val="fr-FR"/>
              </w:rPr>
              <w:t xml:space="preserve"> et al 2013</w:t>
            </w:r>
            <w:r w:rsidRPr="006D7D63">
              <w:rPr>
                <w:rFonts w:cs="Minion-Regular"/>
                <w:sz w:val="18"/>
                <w:szCs w:val="18"/>
                <w:lang w:val="fr-FR"/>
              </w:rPr>
              <w:t>,</w:t>
            </w:r>
            <w:r>
              <w:rPr>
                <w:rFonts w:ascii="Arial" w:hAnsi="Arial" w:cs="Arial"/>
                <w:color w:val="737373"/>
                <w:lang w:val="en"/>
              </w:rPr>
              <w:t xml:space="preserve"> </w:t>
            </w:r>
            <w:r w:rsidRPr="006D7D63">
              <w:rPr>
                <w:rFonts w:cs="Minion-Regular"/>
                <w:sz w:val="18"/>
                <w:szCs w:val="18"/>
                <w:lang w:val="fr-FR"/>
              </w:rPr>
              <w:t>‘Subcutaneous IgG replacement therapy is safe and well tolerated in lung transplant recipients’,</w:t>
            </w:r>
            <w:r>
              <w:rPr>
                <w:rFonts w:cs="Minion-Regular"/>
                <w:sz w:val="18"/>
                <w:szCs w:val="18"/>
                <w:lang w:val="fr-FR"/>
              </w:rPr>
              <w:t xml:space="preserve"> </w:t>
            </w:r>
            <w:r w:rsidRPr="00B75BAE">
              <w:rPr>
                <w:rFonts w:cs="Minion-Regular"/>
                <w:i/>
                <w:sz w:val="18"/>
                <w:szCs w:val="18"/>
                <w:lang w:val="fr-FR"/>
              </w:rPr>
              <w:t>Int Immunopharmacol</w:t>
            </w:r>
            <w:r>
              <w:rPr>
                <w:rFonts w:cs="Minion-Regular"/>
                <w:i/>
                <w:sz w:val="18"/>
                <w:szCs w:val="18"/>
                <w:lang w:val="fr-FR"/>
              </w:rPr>
              <w:t>ogy</w:t>
            </w:r>
            <w:r>
              <w:rPr>
                <w:rFonts w:cs="Minion-Regular"/>
                <w:sz w:val="18"/>
                <w:szCs w:val="18"/>
                <w:lang w:val="fr-FR"/>
              </w:rPr>
              <w:t>, vol.</w:t>
            </w:r>
            <w:r w:rsidRPr="00B75BAE">
              <w:rPr>
                <w:rFonts w:cs="Minion-Regular"/>
                <w:sz w:val="18"/>
                <w:szCs w:val="18"/>
                <w:lang w:val="fr-FR"/>
              </w:rPr>
              <w:t xml:space="preserve"> </w:t>
            </w:r>
            <w:r w:rsidRPr="00C71204">
              <w:rPr>
                <w:rFonts w:cs="Minion-Bold"/>
                <w:bCs/>
                <w:sz w:val="18"/>
                <w:szCs w:val="18"/>
                <w:lang w:val="fr-FR"/>
              </w:rPr>
              <w:t>15</w:t>
            </w:r>
            <w:r>
              <w:rPr>
                <w:rFonts w:cs="Minion-Regular"/>
                <w:sz w:val="18"/>
                <w:szCs w:val="18"/>
                <w:lang w:val="fr-FR"/>
              </w:rPr>
              <w:t xml:space="preserve">, issue. 4, pp. </w:t>
            </w:r>
            <w:r w:rsidRPr="00B75BAE">
              <w:rPr>
                <w:rFonts w:cs="Minion-Regular"/>
                <w:sz w:val="18"/>
                <w:szCs w:val="18"/>
                <w:lang w:val="fr-FR"/>
              </w:rPr>
              <w:t>752–</w:t>
            </w:r>
            <w:r>
              <w:rPr>
                <w:rFonts w:cs="Minion-Regular"/>
                <w:sz w:val="18"/>
                <w:szCs w:val="18"/>
                <w:lang w:val="fr-FR"/>
              </w:rPr>
              <w:t>75</w:t>
            </w:r>
            <w:r w:rsidRPr="00B75BAE">
              <w:rPr>
                <w:rFonts w:cs="Minion-Regular"/>
                <w:sz w:val="18"/>
                <w:szCs w:val="18"/>
                <w:lang w:val="fr-FR"/>
              </w:rPr>
              <w:t>5</w:t>
            </w:r>
            <w:r>
              <w:rPr>
                <w:rFonts w:cs="Minion-Regular"/>
                <w:sz w:val="18"/>
                <w:szCs w:val="18"/>
                <w:lang w:val="fr-FR"/>
              </w:rPr>
              <w:t>.</w:t>
            </w:r>
          </w:p>
        </w:tc>
        <w:tc>
          <w:tcPr>
            <w:tcW w:w="1859" w:type="dxa"/>
          </w:tcPr>
          <w:p w14:paraId="00D5F170" w14:textId="7603CDC7" w:rsidR="00D93062" w:rsidRDefault="00710A15" w:rsidP="00350FA7">
            <w:pPr>
              <w:rPr>
                <w:sz w:val="18"/>
                <w:szCs w:val="18"/>
              </w:rPr>
            </w:pPr>
            <w:r>
              <w:rPr>
                <w:sz w:val="18"/>
                <w:szCs w:val="18"/>
              </w:rPr>
              <w:t>2013</w:t>
            </w:r>
          </w:p>
        </w:tc>
      </w:tr>
    </w:tbl>
    <w:p w14:paraId="27D367AE" w14:textId="0F9E7EC3" w:rsidR="00710A15" w:rsidRPr="00E82F54" w:rsidRDefault="00710A15" w:rsidP="00710A15">
      <w:pPr>
        <w:spacing w:after="0"/>
        <w:ind w:left="426"/>
        <w:rPr>
          <w:i/>
          <w:szCs w:val="20"/>
        </w:rPr>
      </w:pPr>
      <w:r w:rsidRPr="0003775D">
        <w:rPr>
          <w:i/>
          <w:szCs w:val="20"/>
        </w:rPr>
        <w:t>*</w:t>
      </w:r>
      <w:r>
        <w:rPr>
          <w:i/>
          <w:szCs w:val="20"/>
        </w:rPr>
        <w:t xml:space="preserve"> Not included in citation list for V3 of the Criteria</w:t>
      </w:r>
    </w:p>
    <w:p w14:paraId="530C6C8B" w14:textId="77777777" w:rsidR="00710A15" w:rsidRDefault="00710A15" w:rsidP="00710A15">
      <w:pPr>
        <w:spacing w:before="0" w:after="200" w:line="276" w:lineRule="auto"/>
        <w:rPr>
          <w:rFonts w:eastAsia="Times New Roman" w:cs="Times New Roman"/>
          <w:b/>
          <w:sz w:val="18"/>
          <w:szCs w:val="18"/>
          <w:u w:val="single"/>
          <w:lang w:eastAsia="en-AU"/>
        </w:rPr>
      </w:pPr>
    </w:p>
    <w:p w14:paraId="55F71DFA" w14:textId="77777777" w:rsidR="00162108" w:rsidRDefault="00162108" w:rsidP="00622BB5">
      <w:pPr>
        <w:pStyle w:val="Heading2"/>
      </w:pPr>
      <w:r w:rsidRPr="00E82F54">
        <w:t>Identify yet to be published research that may have results available in the near future that could be relevant in the consideration by MSAC</w:t>
      </w:r>
      <w:r>
        <w:t xml:space="preserve"> </w:t>
      </w:r>
      <w:r w:rsidRPr="00666FC3">
        <w:t>Please do not attach full text articles; this is just intended to be a summary.</w:t>
      </w:r>
      <w:r>
        <w:t xml:space="preserve"> </w:t>
      </w:r>
    </w:p>
    <w:p w14:paraId="774F1C48" w14:textId="30FCF4B6" w:rsidR="00844E38" w:rsidRDefault="00844E38" w:rsidP="00844E38">
      <w:r>
        <w:t>The NBA is not currently associated with any research projects relating to Secondary hypogammaglobulinaemia.</w:t>
      </w:r>
    </w:p>
    <w:p w14:paraId="5F0F5924" w14:textId="0E431F06" w:rsidR="00D8249D" w:rsidRPr="00354B37" w:rsidRDefault="00D8249D" w:rsidP="00D8249D">
      <w:pPr>
        <w:spacing w:before="0" w:after="0"/>
        <w:rPr>
          <w:i/>
          <w:szCs w:val="20"/>
        </w:rPr>
      </w:pPr>
      <w:r>
        <w:rPr>
          <w:i/>
          <w:szCs w:val="20"/>
        </w:rPr>
        <w:lastRenderedPageBreak/>
        <w:t>Table 3</w:t>
      </w:r>
      <w:r w:rsidRPr="00354B37">
        <w:rPr>
          <w:i/>
          <w:szCs w:val="20"/>
        </w:rPr>
        <w:t xml:space="preserve">.  </w:t>
      </w:r>
      <w:r>
        <w:rPr>
          <w:i/>
          <w:szCs w:val="20"/>
        </w:rPr>
        <w:t>Overview of yet to be published research related to Secondary hypogammaglobulinaemia</w:t>
      </w:r>
    </w:p>
    <w:tbl>
      <w:tblPr>
        <w:tblStyle w:val="TableGrid"/>
        <w:tblW w:w="14709" w:type="dxa"/>
        <w:tblLayout w:type="fixed"/>
        <w:tblLook w:val="04A0" w:firstRow="1" w:lastRow="0" w:firstColumn="1" w:lastColumn="0" w:noHBand="0" w:noVBand="1"/>
        <w:tblDescription w:val="Table 3.  Overview of yet to be published research related to Secondary hypogammaglobulinaemia"/>
      </w:tblPr>
      <w:tblGrid>
        <w:gridCol w:w="846"/>
        <w:gridCol w:w="2835"/>
        <w:gridCol w:w="3499"/>
        <w:gridCol w:w="2835"/>
        <w:gridCol w:w="2835"/>
        <w:gridCol w:w="1859"/>
      </w:tblGrid>
      <w:tr w:rsidR="00615AA8" w14:paraId="6D350750" w14:textId="77777777" w:rsidTr="00D230AB">
        <w:trPr>
          <w:tblHeader/>
        </w:trPr>
        <w:tc>
          <w:tcPr>
            <w:tcW w:w="846" w:type="dxa"/>
          </w:tcPr>
          <w:p w14:paraId="0445EFC4" w14:textId="77777777" w:rsidR="00615AA8" w:rsidRPr="00BF317D" w:rsidRDefault="00AE7016" w:rsidP="00AE7016">
            <w:pPr>
              <w:rPr>
                <w:i/>
              </w:rPr>
            </w:pPr>
            <w:r>
              <w:rPr>
                <w:i/>
              </w:rPr>
              <w:t>Study</w:t>
            </w:r>
            <w:r w:rsidR="00615AA8" w:rsidRPr="00BF317D">
              <w:rPr>
                <w:i/>
              </w:rPr>
              <w:t xml:space="preserve"> No.</w:t>
            </w:r>
          </w:p>
        </w:tc>
        <w:tc>
          <w:tcPr>
            <w:tcW w:w="2835" w:type="dxa"/>
          </w:tcPr>
          <w:p w14:paraId="0A0BF3EB" w14:textId="77777777" w:rsidR="00615AA8" w:rsidRPr="00BF317D" w:rsidRDefault="00615AA8" w:rsidP="00AE7016">
            <w:pPr>
              <w:rPr>
                <w:i/>
              </w:rPr>
            </w:pPr>
            <w:r w:rsidRPr="00BF317D">
              <w:rPr>
                <w:i/>
              </w:rPr>
              <w:t>Type of study design</w:t>
            </w:r>
            <w:r w:rsidR="00676912" w:rsidRPr="00BF317D">
              <w:rPr>
                <w:i/>
              </w:rPr>
              <w:t>*</w:t>
            </w:r>
          </w:p>
        </w:tc>
        <w:tc>
          <w:tcPr>
            <w:tcW w:w="3499" w:type="dxa"/>
          </w:tcPr>
          <w:p w14:paraId="07993D51" w14:textId="77777777" w:rsidR="00615AA8" w:rsidRPr="00BF317D" w:rsidRDefault="00615AA8" w:rsidP="00715D99">
            <w:pPr>
              <w:rPr>
                <w:i/>
              </w:rPr>
            </w:pPr>
            <w:r w:rsidRPr="00BF317D">
              <w:rPr>
                <w:i/>
              </w:rPr>
              <w:t>Title of journal article/research project (include trial identifier/study lead</w:t>
            </w:r>
            <w:r w:rsidR="0031538F">
              <w:rPr>
                <w:i/>
              </w:rPr>
              <w:t>)</w:t>
            </w:r>
          </w:p>
        </w:tc>
        <w:tc>
          <w:tcPr>
            <w:tcW w:w="2835" w:type="dxa"/>
          </w:tcPr>
          <w:p w14:paraId="1CD1EFB8" w14:textId="77777777" w:rsidR="00615AA8" w:rsidRPr="00BF317D" w:rsidRDefault="00615AA8" w:rsidP="00715D99">
            <w:pPr>
              <w:rPr>
                <w:i/>
              </w:rPr>
            </w:pPr>
            <w:r w:rsidRPr="00BF317D">
              <w:rPr>
                <w:i/>
              </w:rPr>
              <w:t>Short description of research (max 50 words)</w:t>
            </w:r>
            <w:r w:rsidR="00676912" w:rsidRPr="00BF317D">
              <w:rPr>
                <w:i/>
              </w:rPr>
              <w:t>**</w:t>
            </w:r>
          </w:p>
        </w:tc>
        <w:tc>
          <w:tcPr>
            <w:tcW w:w="2835" w:type="dxa"/>
          </w:tcPr>
          <w:p w14:paraId="3CE62E86" w14:textId="77777777" w:rsidR="00615AA8" w:rsidRPr="00BF317D" w:rsidRDefault="00615AA8" w:rsidP="00715D99">
            <w:pPr>
              <w:rPr>
                <w:i/>
              </w:rPr>
            </w:pPr>
            <w:r w:rsidRPr="00BF317D">
              <w:rPr>
                <w:i/>
              </w:rPr>
              <w:t>Website link to journal article or research</w:t>
            </w:r>
            <w:r w:rsidR="00AE7016">
              <w:rPr>
                <w:i/>
              </w:rPr>
              <w:t xml:space="preserve"> (or citation details if link not available)</w:t>
            </w:r>
          </w:p>
        </w:tc>
        <w:tc>
          <w:tcPr>
            <w:tcW w:w="1859" w:type="dxa"/>
          </w:tcPr>
          <w:p w14:paraId="6593ABDC" w14:textId="77777777" w:rsidR="00615AA8" w:rsidRPr="00BF317D" w:rsidRDefault="0031538F" w:rsidP="0031538F">
            <w:pPr>
              <w:rPr>
                <w:i/>
              </w:rPr>
            </w:pPr>
            <w:r>
              <w:rPr>
                <w:i/>
              </w:rPr>
              <w:t xml:space="preserve">Relevant dates </w:t>
            </w:r>
            <w:r w:rsidR="00615AA8" w:rsidRPr="00BF317D">
              <w:rPr>
                <w:i/>
              </w:rPr>
              <w:t xml:space="preserve">of </w:t>
            </w:r>
            <w:r>
              <w:rPr>
                <w:i/>
              </w:rPr>
              <w:t>research</w:t>
            </w:r>
            <w:r w:rsidR="00676912" w:rsidRPr="00BF317D">
              <w:rPr>
                <w:i/>
              </w:rPr>
              <w:t>***</w:t>
            </w:r>
          </w:p>
        </w:tc>
      </w:tr>
      <w:tr w:rsidR="00615AA8" w14:paraId="4BE8AF29" w14:textId="77777777" w:rsidTr="00D230AB">
        <w:tc>
          <w:tcPr>
            <w:tcW w:w="846" w:type="dxa"/>
          </w:tcPr>
          <w:p w14:paraId="26667396" w14:textId="747C0B7A" w:rsidR="00615AA8" w:rsidRDefault="00C708AC" w:rsidP="00715D99">
            <w:pPr>
              <w:rPr>
                <w:i/>
                <w:color w:val="FF0000"/>
              </w:rPr>
            </w:pPr>
            <w:r w:rsidRPr="00C708AC">
              <w:rPr>
                <w:i/>
                <w:color w:val="FFFFFF" w:themeColor="background1"/>
              </w:rPr>
              <w:t>.</w:t>
            </w:r>
          </w:p>
        </w:tc>
        <w:tc>
          <w:tcPr>
            <w:tcW w:w="2835" w:type="dxa"/>
          </w:tcPr>
          <w:p w14:paraId="436D0E25" w14:textId="77777777" w:rsidR="00615AA8" w:rsidRDefault="00615AA8" w:rsidP="00715D99">
            <w:pPr>
              <w:rPr>
                <w:i/>
                <w:color w:val="FF0000"/>
              </w:rPr>
            </w:pPr>
          </w:p>
        </w:tc>
        <w:tc>
          <w:tcPr>
            <w:tcW w:w="3499" w:type="dxa"/>
          </w:tcPr>
          <w:p w14:paraId="49C47450" w14:textId="77777777" w:rsidR="00615AA8" w:rsidRDefault="00615AA8" w:rsidP="00715D99">
            <w:pPr>
              <w:rPr>
                <w:i/>
                <w:color w:val="FF0000"/>
              </w:rPr>
            </w:pPr>
          </w:p>
        </w:tc>
        <w:tc>
          <w:tcPr>
            <w:tcW w:w="2835" w:type="dxa"/>
          </w:tcPr>
          <w:p w14:paraId="10AEF6DC" w14:textId="77777777" w:rsidR="00615AA8" w:rsidRDefault="00615AA8" w:rsidP="00715D99">
            <w:pPr>
              <w:rPr>
                <w:i/>
                <w:color w:val="FF0000"/>
              </w:rPr>
            </w:pPr>
          </w:p>
        </w:tc>
        <w:tc>
          <w:tcPr>
            <w:tcW w:w="2835" w:type="dxa"/>
          </w:tcPr>
          <w:p w14:paraId="23410893" w14:textId="77777777" w:rsidR="00615AA8" w:rsidRDefault="00615AA8" w:rsidP="00715D99">
            <w:pPr>
              <w:rPr>
                <w:i/>
                <w:color w:val="FF0000"/>
              </w:rPr>
            </w:pPr>
          </w:p>
        </w:tc>
        <w:tc>
          <w:tcPr>
            <w:tcW w:w="1859" w:type="dxa"/>
          </w:tcPr>
          <w:p w14:paraId="10F2C127" w14:textId="77777777" w:rsidR="00615AA8" w:rsidRDefault="00615AA8" w:rsidP="00715D99">
            <w:pPr>
              <w:rPr>
                <w:i/>
                <w:color w:val="FF0000"/>
              </w:rPr>
            </w:pPr>
          </w:p>
        </w:tc>
      </w:tr>
    </w:tbl>
    <w:p w14:paraId="3894A85D" w14:textId="77777777" w:rsidR="00676912" w:rsidRDefault="00676912" w:rsidP="00676912">
      <w:pPr>
        <w:spacing w:after="0"/>
        <w:ind w:left="426"/>
        <w:rPr>
          <w:i/>
          <w:szCs w:val="20"/>
        </w:rPr>
      </w:pPr>
      <w:r>
        <w:rPr>
          <w:i/>
          <w:szCs w:val="20"/>
        </w:rPr>
        <w:t xml:space="preserve">* Categorise study design, for example meta-analysis, randomised trial, non-randomised trial or observational study, etc. </w:t>
      </w:r>
    </w:p>
    <w:p w14:paraId="3A0BC3EA" w14:textId="77777777" w:rsidR="00676912" w:rsidRDefault="00676912" w:rsidP="00676912">
      <w:pPr>
        <w:spacing w:after="0"/>
        <w:ind w:left="426"/>
        <w:rPr>
          <w:i/>
          <w:szCs w:val="20"/>
        </w:rPr>
      </w:pPr>
      <w:r>
        <w:rPr>
          <w:i/>
          <w:szCs w:val="20"/>
        </w:rPr>
        <w:t>** Provide high level information including population numbers and whether patients are being recruited or in post-recruitment, including providing the trial registration number to allow for tracking purposes.</w:t>
      </w:r>
    </w:p>
    <w:p w14:paraId="7067B076" w14:textId="77777777" w:rsidR="00676912" w:rsidRDefault="00676912" w:rsidP="00676912">
      <w:pPr>
        <w:spacing w:after="0"/>
        <w:ind w:left="426"/>
        <w:rPr>
          <w:i/>
          <w:szCs w:val="20"/>
        </w:rPr>
      </w:pPr>
      <w:r w:rsidRPr="00E82F54">
        <w:rPr>
          <w:i/>
          <w:szCs w:val="20"/>
        </w:rPr>
        <w:t>*</w:t>
      </w:r>
      <w:r>
        <w:rPr>
          <w:szCs w:val="20"/>
        </w:rPr>
        <w:t>**</w:t>
      </w:r>
      <w:r>
        <w:rPr>
          <w:i/>
          <w:szCs w:val="20"/>
        </w:rPr>
        <w:t xml:space="preserve"> </w:t>
      </w:r>
      <w:r w:rsidR="0031538F">
        <w:rPr>
          <w:i/>
          <w:szCs w:val="20"/>
        </w:rPr>
        <w:t>For example, research start date, expected research completion date, and expected publication date</w:t>
      </w:r>
      <w:r>
        <w:rPr>
          <w:i/>
          <w:szCs w:val="20"/>
        </w:rPr>
        <w:t>.</w:t>
      </w:r>
    </w:p>
    <w:p w14:paraId="54E99182" w14:textId="77777777" w:rsidR="00615AA8" w:rsidRDefault="00615AA8">
      <w:pPr>
        <w:spacing w:before="0" w:after="200" w:line="276" w:lineRule="auto"/>
      </w:pPr>
    </w:p>
    <w:p w14:paraId="1F7FFEC5" w14:textId="77777777" w:rsidR="00676912" w:rsidRDefault="00676912">
      <w:pPr>
        <w:spacing w:before="0" w:after="200" w:line="276" w:lineRule="auto"/>
        <w:sectPr w:rsidR="00676912" w:rsidSect="00615AA8">
          <w:pgSz w:w="16838" w:h="11906" w:orient="landscape"/>
          <w:pgMar w:top="1418" w:right="851" w:bottom="1418" w:left="1134" w:header="567" w:footer="567" w:gutter="0"/>
          <w:cols w:space="708"/>
          <w:docGrid w:linePitch="360"/>
        </w:sectPr>
      </w:pPr>
    </w:p>
    <w:p w14:paraId="0C5D9D8B" w14:textId="77777777" w:rsidR="00E82F54" w:rsidRPr="00C776B1" w:rsidRDefault="00E82F54" w:rsidP="00162108">
      <w:pPr>
        <w:pStyle w:val="Heading1"/>
        <w:tabs>
          <w:tab w:val="left" w:pos="284"/>
        </w:tabs>
        <w:ind w:left="284" w:hanging="284"/>
      </w:pPr>
      <w:r w:rsidRPr="00C776B1">
        <w:lastRenderedPageBreak/>
        <w:t>CLINICAL ENDORSEMENT AND CONSUMER INFORMATION</w:t>
      </w:r>
    </w:p>
    <w:p w14:paraId="7E718607" w14:textId="77777777" w:rsidR="00E82F54" w:rsidRDefault="00622BB5" w:rsidP="00162108">
      <w:pPr>
        <w:pStyle w:val="Heading2"/>
        <w:numPr>
          <w:ilvl w:val="0"/>
          <w:numId w:val="0"/>
        </w:numPr>
        <w:shd w:val="clear" w:color="auto" w:fill="D9D9D9" w:themeFill="background1" w:themeFillShade="D9"/>
        <w:tabs>
          <w:tab w:val="left" w:pos="284"/>
          <w:tab w:val="left" w:pos="426"/>
        </w:tabs>
        <w:ind w:left="284" w:hanging="284"/>
      </w:pPr>
      <w:r>
        <w:t>5.</w:t>
      </w:r>
      <w:r w:rsidR="00162108">
        <w:tab/>
      </w:r>
      <w:r w:rsidR="00E82F54" w:rsidRPr="00CA26DD">
        <w:t xml:space="preserve">List </w:t>
      </w:r>
      <w:r w:rsidR="00EA173C" w:rsidRPr="00CA26DD">
        <w:t>all appropriate professional bodies / organisations</w:t>
      </w:r>
      <w:r w:rsidR="00E82F54" w:rsidRPr="00CA26DD">
        <w:t xml:space="preserve"> representing the group</w:t>
      </w:r>
      <w:r w:rsidR="006E3B58">
        <w:t>s</w:t>
      </w:r>
      <w:r w:rsidR="00E82F54" w:rsidRPr="00CA26DD">
        <w:t xml:space="preserve"> of health profess</w:t>
      </w:r>
      <w:r w:rsidR="00EA173C" w:rsidRPr="00CA26DD">
        <w:t xml:space="preserve">ionals who </w:t>
      </w:r>
      <w:r w:rsidR="008747E3">
        <w:t>are</w:t>
      </w:r>
      <w:r w:rsidR="00E924AA">
        <w:t xml:space="preserve"> </w:t>
      </w:r>
      <w:r w:rsidR="0075624B" w:rsidRPr="00830FD5">
        <w:rPr>
          <w:u w:val="single"/>
        </w:rPr>
        <w:t>allowed to request</w:t>
      </w:r>
      <w:r w:rsidR="0075624B">
        <w:t xml:space="preserve"> Ig for the medical condition/</w:t>
      </w:r>
      <w:r w:rsidR="00AE7E2C">
        <w:t>s and</w:t>
      </w:r>
      <w:r w:rsidR="0075624B">
        <w:t xml:space="preserve"> indication</w:t>
      </w:r>
      <w:r w:rsidR="00AE7E2C">
        <w:t xml:space="preserve">s within the scope of this </w:t>
      </w:r>
      <w:r w:rsidR="00676912">
        <w:t>referral:</w:t>
      </w:r>
    </w:p>
    <w:p w14:paraId="17A5D158" w14:textId="3EB190E7" w:rsidR="00676912" w:rsidRDefault="00D61EBC" w:rsidP="00B17921">
      <w:pPr>
        <w:pStyle w:val="ListParagraph"/>
        <w:tabs>
          <w:tab w:val="left" w:pos="284"/>
        </w:tabs>
        <w:ind w:left="0"/>
      </w:pPr>
      <w:r>
        <w:t>Any specialist is allowed to request Ig for Secondary hypogammaglobulinaemia</w:t>
      </w:r>
      <w:r w:rsidR="005A7AD3">
        <w:t xml:space="preserve"> in the Criteria</w:t>
      </w:r>
      <w:r>
        <w:t>.</w:t>
      </w:r>
      <w:r w:rsidR="006C42B5">
        <w:t xml:space="preserve"> The specialists listed in BloodSTAR as prescribing Ig for Secondary hypogammaglobulinaemia from September 2016 to August 2018 include:</w:t>
      </w:r>
    </w:p>
    <w:p w14:paraId="611D5E25" w14:textId="77777777" w:rsidR="006C42B5" w:rsidRDefault="006C42B5" w:rsidP="00B17921">
      <w:pPr>
        <w:pStyle w:val="ListParagraph"/>
        <w:tabs>
          <w:tab w:val="left" w:pos="284"/>
        </w:tabs>
        <w:ind w:left="0"/>
      </w:pPr>
    </w:p>
    <w:p w14:paraId="3D10B121" w14:textId="72E860A4" w:rsidR="006C42B5" w:rsidRDefault="006C42B5" w:rsidP="006C42B5">
      <w:pPr>
        <w:pStyle w:val="ListParagraph"/>
        <w:numPr>
          <w:ilvl w:val="0"/>
          <w:numId w:val="34"/>
        </w:numPr>
        <w:tabs>
          <w:tab w:val="left" w:pos="284"/>
        </w:tabs>
      </w:pPr>
      <w:r>
        <w:t>Haematologists</w:t>
      </w:r>
    </w:p>
    <w:p w14:paraId="7C701526" w14:textId="2291B895" w:rsidR="006C42B5" w:rsidRDefault="006C42B5" w:rsidP="006C42B5">
      <w:pPr>
        <w:pStyle w:val="ListParagraph"/>
        <w:numPr>
          <w:ilvl w:val="0"/>
          <w:numId w:val="34"/>
        </w:numPr>
        <w:tabs>
          <w:tab w:val="left" w:pos="284"/>
        </w:tabs>
      </w:pPr>
      <w:r>
        <w:t>Paediatricians</w:t>
      </w:r>
    </w:p>
    <w:p w14:paraId="57D06DEF" w14:textId="6A1274F6" w:rsidR="006C42B5" w:rsidRDefault="006C42B5" w:rsidP="006C42B5">
      <w:pPr>
        <w:pStyle w:val="ListParagraph"/>
        <w:numPr>
          <w:ilvl w:val="0"/>
          <w:numId w:val="34"/>
        </w:numPr>
        <w:tabs>
          <w:tab w:val="left" w:pos="284"/>
        </w:tabs>
      </w:pPr>
      <w:r>
        <w:t>Immunologists</w:t>
      </w:r>
    </w:p>
    <w:p w14:paraId="4B62FE66" w14:textId="320449B8" w:rsidR="006C42B5" w:rsidRDefault="006C42B5" w:rsidP="006C42B5">
      <w:pPr>
        <w:pStyle w:val="ListParagraph"/>
        <w:numPr>
          <w:ilvl w:val="0"/>
          <w:numId w:val="34"/>
        </w:numPr>
        <w:tabs>
          <w:tab w:val="left" w:pos="284"/>
        </w:tabs>
      </w:pPr>
      <w:r>
        <w:t>Intensivists</w:t>
      </w:r>
    </w:p>
    <w:p w14:paraId="611DFDF9" w14:textId="7B93DAF2" w:rsidR="006C42B5" w:rsidRDefault="006C42B5" w:rsidP="006C42B5">
      <w:pPr>
        <w:pStyle w:val="ListParagraph"/>
        <w:numPr>
          <w:ilvl w:val="0"/>
          <w:numId w:val="34"/>
        </w:numPr>
        <w:tabs>
          <w:tab w:val="left" w:pos="284"/>
        </w:tabs>
      </w:pPr>
      <w:r>
        <w:t>Transplantation specialists</w:t>
      </w:r>
    </w:p>
    <w:p w14:paraId="2BF1F013" w14:textId="2081DB93" w:rsidR="006C42B5" w:rsidRDefault="006C42B5" w:rsidP="006C42B5">
      <w:pPr>
        <w:pStyle w:val="ListParagraph"/>
        <w:numPr>
          <w:ilvl w:val="0"/>
          <w:numId w:val="34"/>
        </w:numPr>
        <w:tabs>
          <w:tab w:val="left" w:pos="284"/>
        </w:tabs>
      </w:pPr>
      <w:r>
        <w:t>General Medicine Physicians</w:t>
      </w:r>
    </w:p>
    <w:p w14:paraId="30D1605C" w14:textId="6B6A679C" w:rsidR="006C42B5" w:rsidRDefault="006C42B5" w:rsidP="006C42B5">
      <w:pPr>
        <w:pStyle w:val="ListParagraph"/>
        <w:numPr>
          <w:ilvl w:val="0"/>
          <w:numId w:val="34"/>
        </w:numPr>
        <w:tabs>
          <w:tab w:val="left" w:pos="284"/>
        </w:tabs>
      </w:pPr>
      <w:r>
        <w:t>Dermatologists</w:t>
      </w:r>
    </w:p>
    <w:p w14:paraId="6C15C2BB" w14:textId="19DC71E7" w:rsidR="006C42B5" w:rsidRDefault="006C42B5" w:rsidP="006C42B5">
      <w:pPr>
        <w:pStyle w:val="ListParagraph"/>
        <w:numPr>
          <w:ilvl w:val="0"/>
          <w:numId w:val="34"/>
        </w:numPr>
        <w:tabs>
          <w:tab w:val="left" w:pos="284"/>
        </w:tabs>
      </w:pPr>
      <w:r>
        <w:t>Neurologists</w:t>
      </w:r>
    </w:p>
    <w:p w14:paraId="72437224" w14:textId="0619862D" w:rsidR="006C42B5" w:rsidRDefault="006C42B5" w:rsidP="006C42B5">
      <w:pPr>
        <w:pStyle w:val="ListParagraph"/>
        <w:numPr>
          <w:ilvl w:val="0"/>
          <w:numId w:val="34"/>
        </w:numPr>
        <w:tabs>
          <w:tab w:val="left" w:pos="284"/>
        </w:tabs>
      </w:pPr>
      <w:r>
        <w:t xml:space="preserve">Rheumatologists </w:t>
      </w:r>
    </w:p>
    <w:p w14:paraId="6388DFCC" w14:textId="77777777" w:rsidR="00D61EBC" w:rsidRDefault="00D61EBC" w:rsidP="00B17921">
      <w:pPr>
        <w:pStyle w:val="ListParagraph"/>
        <w:tabs>
          <w:tab w:val="left" w:pos="284"/>
        </w:tabs>
        <w:ind w:left="0"/>
      </w:pPr>
    </w:p>
    <w:p w14:paraId="14FE92C4" w14:textId="1C3D1629" w:rsidR="00D61EBC" w:rsidRDefault="00D61EBC" w:rsidP="00B17921">
      <w:pPr>
        <w:pStyle w:val="ListParagraph"/>
        <w:tabs>
          <w:tab w:val="left" w:pos="284"/>
        </w:tabs>
        <w:ind w:left="0"/>
      </w:pPr>
      <w:r>
        <w:t>Some professional bodies/organisations known to the NBA representing specialists</w:t>
      </w:r>
      <w:r w:rsidR="006C42B5">
        <w:t xml:space="preserve"> above</w:t>
      </w:r>
      <w:r>
        <w:t xml:space="preserve"> are listed below:</w:t>
      </w:r>
    </w:p>
    <w:p w14:paraId="0BCF17CF" w14:textId="77777777" w:rsidR="00D61EBC" w:rsidRDefault="00D61EBC" w:rsidP="00B17921">
      <w:pPr>
        <w:pStyle w:val="ListParagraph"/>
        <w:tabs>
          <w:tab w:val="left" w:pos="284"/>
        </w:tabs>
        <w:ind w:left="0"/>
      </w:pPr>
    </w:p>
    <w:p w14:paraId="66D9E27E" w14:textId="5D5E8BB4" w:rsidR="00D61EBC" w:rsidRDefault="00D61EBC" w:rsidP="00D61EBC">
      <w:pPr>
        <w:pStyle w:val="ListParagraph"/>
        <w:numPr>
          <w:ilvl w:val="0"/>
          <w:numId w:val="34"/>
        </w:numPr>
        <w:tabs>
          <w:tab w:val="left" w:pos="284"/>
        </w:tabs>
      </w:pPr>
      <w:r>
        <w:t>Australian Society for Clinical Immunology and Allergy</w:t>
      </w:r>
    </w:p>
    <w:p w14:paraId="245B4B25" w14:textId="33ED0545" w:rsidR="00D61EBC" w:rsidRDefault="00D61EBC" w:rsidP="00D61EBC">
      <w:pPr>
        <w:pStyle w:val="ListParagraph"/>
        <w:numPr>
          <w:ilvl w:val="0"/>
          <w:numId w:val="34"/>
        </w:numPr>
        <w:tabs>
          <w:tab w:val="left" w:pos="284"/>
        </w:tabs>
      </w:pPr>
      <w:r>
        <w:t>ANZ Society of Blood Transfusion</w:t>
      </w:r>
    </w:p>
    <w:p w14:paraId="0F225A40" w14:textId="26EFEE80" w:rsidR="00D61EBC" w:rsidRDefault="00D61EBC" w:rsidP="00D61EBC">
      <w:pPr>
        <w:pStyle w:val="ListParagraph"/>
        <w:numPr>
          <w:ilvl w:val="0"/>
          <w:numId w:val="34"/>
        </w:numPr>
        <w:tabs>
          <w:tab w:val="left" w:pos="284"/>
        </w:tabs>
      </w:pPr>
      <w:r>
        <w:t>Haematology Society of ANZ</w:t>
      </w:r>
    </w:p>
    <w:p w14:paraId="0EE41111" w14:textId="72C4FE8E" w:rsidR="00D61EBC" w:rsidRDefault="00D61EBC" w:rsidP="00D61EBC">
      <w:pPr>
        <w:pStyle w:val="ListParagraph"/>
        <w:numPr>
          <w:ilvl w:val="0"/>
          <w:numId w:val="34"/>
        </w:numPr>
        <w:tabs>
          <w:tab w:val="left" w:pos="284"/>
        </w:tabs>
      </w:pPr>
      <w:r>
        <w:t>Australian Paediatric Society</w:t>
      </w:r>
    </w:p>
    <w:p w14:paraId="5E6F66BB" w14:textId="185512FF" w:rsidR="00D61EBC" w:rsidRDefault="00D61EBC" w:rsidP="00D61EBC">
      <w:pPr>
        <w:pStyle w:val="ListParagraph"/>
        <w:numPr>
          <w:ilvl w:val="0"/>
          <w:numId w:val="34"/>
        </w:numPr>
        <w:tabs>
          <w:tab w:val="left" w:pos="284"/>
        </w:tabs>
      </w:pPr>
      <w:r>
        <w:t>Royal Australasian College of Physicians</w:t>
      </w:r>
    </w:p>
    <w:p w14:paraId="0A6679A3" w14:textId="12C67DA2" w:rsidR="00D61EBC" w:rsidRDefault="00D61EBC" w:rsidP="00D61EBC">
      <w:pPr>
        <w:pStyle w:val="ListParagraph"/>
        <w:numPr>
          <w:ilvl w:val="0"/>
          <w:numId w:val="34"/>
        </w:numPr>
        <w:tabs>
          <w:tab w:val="left" w:pos="284"/>
        </w:tabs>
      </w:pPr>
      <w:r>
        <w:t>ANZ Association of Neurologists</w:t>
      </w:r>
    </w:p>
    <w:p w14:paraId="7EF0A8C1" w14:textId="60FB9D4F" w:rsidR="00D61EBC" w:rsidRDefault="00D61EBC" w:rsidP="00D61EBC">
      <w:pPr>
        <w:pStyle w:val="ListParagraph"/>
        <w:numPr>
          <w:ilvl w:val="0"/>
          <w:numId w:val="34"/>
        </w:numPr>
        <w:tabs>
          <w:tab w:val="left" w:pos="284"/>
        </w:tabs>
      </w:pPr>
      <w:r>
        <w:t>Australian and New Zealand Intensive Care Society</w:t>
      </w:r>
    </w:p>
    <w:p w14:paraId="7186F1EA" w14:textId="4BFD7281" w:rsidR="00D61EBC" w:rsidRDefault="00601EFE" w:rsidP="00D61EBC">
      <w:pPr>
        <w:pStyle w:val="ListParagraph"/>
        <w:numPr>
          <w:ilvl w:val="0"/>
          <w:numId w:val="34"/>
        </w:numPr>
        <w:tabs>
          <w:tab w:val="left" w:pos="284"/>
        </w:tabs>
      </w:pPr>
      <w:r>
        <w:t>Australian and New Zealand Society for Geriatric Medicine</w:t>
      </w:r>
    </w:p>
    <w:p w14:paraId="113CA9EB" w14:textId="04A23C60" w:rsidR="00601EFE" w:rsidRDefault="00601EFE" w:rsidP="00D61EBC">
      <w:pPr>
        <w:pStyle w:val="ListParagraph"/>
        <w:numPr>
          <w:ilvl w:val="0"/>
          <w:numId w:val="34"/>
        </w:numPr>
        <w:tabs>
          <w:tab w:val="left" w:pos="284"/>
        </w:tabs>
      </w:pPr>
      <w:r>
        <w:t>Australian Association of Gerontology</w:t>
      </w:r>
    </w:p>
    <w:p w14:paraId="5F4F69FF" w14:textId="23FFA99B" w:rsidR="00601EFE" w:rsidRDefault="00601EFE" w:rsidP="00D61EBC">
      <w:pPr>
        <w:pStyle w:val="ListParagraph"/>
        <w:numPr>
          <w:ilvl w:val="0"/>
          <w:numId w:val="34"/>
        </w:numPr>
        <w:tabs>
          <w:tab w:val="left" w:pos="284"/>
        </w:tabs>
      </w:pPr>
      <w:r>
        <w:t>Australian College of Rural and Remote Medicine</w:t>
      </w:r>
    </w:p>
    <w:p w14:paraId="5EF2CF18" w14:textId="6A53733F" w:rsidR="00601EFE" w:rsidRDefault="00601EFE" w:rsidP="00D61EBC">
      <w:pPr>
        <w:pStyle w:val="ListParagraph"/>
        <w:numPr>
          <w:ilvl w:val="0"/>
          <w:numId w:val="34"/>
        </w:numPr>
        <w:tabs>
          <w:tab w:val="left" w:pos="284"/>
        </w:tabs>
      </w:pPr>
      <w:r>
        <w:t>Australian Medical Association</w:t>
      </w:r>
    </w:p>
    <w:p w14:paraId="1E791A58" w14:textId="510663E5" w:rsidR="00601EFE" w:rsidRDefault="00601EFE" w:rsidP="006C42B5">
      <w:pPr>
        <w:pStyle w:val="ListParagraph"/>
        <w:numPr>
          <w:ilvl w:val="0"/>
          <w:numId w:val="34"/>
        </w:numPr>
        <w:tabs>
          <w:tab w:val="left" w:pos="284"/>
        </w:tabs>
      </w:pPr>
      <w:r>
        <w:t>Australian Rheumatology Association</w:t>
      </w:r>
    </w:p>
    <w:p w14:paraId="0A615B58" w14:textId="35CE5CFC" w:rsidR="00601EFE" w:rsidRDefault="00601EFE" w:rsidP="00D61EBC">
      <w:pPr>
        <w:pStyle w:val="ListParagraph"/>
        <w:numPr>
          <w:ilvl w:val="0"/>
          <w:numId w:val="34"/>
        </w:numPr>
        <w:tabs>
          <w:tab w:val="left" w:pos="284"/>
        </w:tabs>
      </w:pPr>
      <w:r>
        <w:t>Australian Specialist Practitioners of Transfusion</w:t>
      </w:r>
    </w:p>
    <w:p w14:paraId="4714378D" w14:textId="6DA3F9F5" w:rsidR="000165A6" w:rsidRDefault="000165A6" w:rsidP="00D61EBC">
      <w:pPr>
        <w:pStyle w:val="ListParagraph"/>
        <w:numPr>
          <w:ilvl w:val="0"/>
          <w:numId w:val="34"/>
        </w:numPr>
        <w:tabs>
          <w:tab w:val="left" w:pos="284"/>
        </w:tabs>
      </w:pPr>
      <w:r>
        <w:t>Australasian Society for Immunology</w:t>
      </w:r>
    </w:p>
    <w:p w14:paraId="48D20471" w14:textId="1561B5D3" w:rsidR="00601EFE" w:rsidRDefault="00601EFE" w:rsidP="00D61EBC">
      <w:pPr>
        <w:pStyle w:val="ListParagraph"/>
        <w:numPr>
          <w:ilvl w:val="0"/>
          <w:numId w:val="34"/>
        </w:numPr>
        <w:tabs>
          <w:tab w:val="left" w:pos="284"/>
        </w:tabs>
      </w:pPr>
      <w:r>
        <w:t>Cardiac Society of ANZ</w:t>
      </w:r>
    </w:p>
    <w:p w14:paraId="60891526" w14:textId="5685EA9A" w:rsidR="00601EFE" w:rsidRDefault="00601EFE" w:rsidP="00D61EBC">
      <w:pPr>
        <w:pStyle w:val="ListParagraph"/>
        <w:numPr>
          <w:ilvl w:val="0"/>
          <w:numId w:val="34"/>
        </w:numPr>
        <w:tabs>
          <w:tab w:val="left" w:pos="284"/>
        </w:tabs>
      </w:pPr>
      <w:r>
        <w:t>College of Intensive Care Medicine of ANZ</w:t>
      </w:r>
    </w:p>
    <w:p w14:paraId="7C99CB46" w14:textId="44F777DF" w:rsidR="00601EFE" w:rsidRDefault="00601EFE" w:rsidP="00D61EBC">
      <w:pPr>
        <w:pStyle w:val="ListParagraph"/>
        <w:numPr>
          <w:ilvl w:val="0"/>
          <w:numId w:val="34"/>
        </w:numPr>
        <w:tabs>
          <w:tab w:val="left" w:pos="284"/>
        </w:tabs>
      </w:pPr>
      <w:r>
        <w:t>Rural Doctors Association</w:t>
      </w:r>
    </w:p>
    <w:p w14:paraId="1D09F10E" w14:textId="128B075A" w:rsidR="000165A6" w:rsidRDefault="000165A6" w:rsidP="00D61EBC">
      <w:pPr>
        <w:pStyle w:val="ListParagraph"/>
        <w:numPr>
          <w:ilvl w:val="0"/>
          <w:numId w:val="34"/>
        </w:numPr>
        <w:tabs>
          <w:tab w:val="left" w:pos="284"/>
        </w:tabs>
      </w:pPr>
      <w:r>
        <w:t>The Australasian College of Dermatologists</w:t>
      </w:r>
    </w:p>
    <w:p w14:paraId="12E2662F" w14:textId="77777777" w:rsidR="00B735B2" w:rsidRDefault="00B735B2" w:rsidP="00D61EBC">
      <w:pPr>
        <w:pStyle w:val="ListParagraph"/>
        <w:numPr>
          <w:ilvl w:val="0"/>
          <w:numId w:val="34"/>
        </w:numPr>
        <w:tabs>
          <w:tab w:val="left" w:pos="284"/>
        </w:tabs>
      </w:pPr>
      <w:r>
        <w:t>The Thoracic Society of Australia and New Zealand</w:t>
      </w:r>
    </w:p>
    <w:p w14:paraId="15B66D47" w14:textId="1276D7B8" w:rsidR="000165A6" w:rsidRDefault="000165A6" w:rsidP="00D61EBC">
      <w:pPr>
        <w:pStyle w:val="ListParagraph"/>
        <w:numPr>
          <w:ilvl w:val="0"/>
          <w:numId w:val="34"/>
        </w:numPr>
        <w:tabs>
          <w:tab w:val="left" w:pos="284"/>
        </w:tabs>
      </w:pPr>
      <w:r>
        <w:t>Thrombosis and Haemostasis Society of Australia and NZ</w:t>
      </w:r>
    </w:p>
    <w:p w14:paraId="29BA8DB5" w14:textId="54A4022C" w:rsidR="00144024" w:rsidRDefault="000165A6" w:rsidP="00CD5ED6">
      <w:pPr>
        <w:pStyle w:val="ListParagraph"/>
        <w:numPr>
          <w:ilvl w:val="0"/>
          <w:numId w:val="34"/>
        </w:numPr>
        <w:tabs>
          <w:tab w:val="left" w:pos="284"/>
        </w:tabs>
      </w:pPr>
      <w:r>
        <w:t>Transplantation Society of Australia and New Zealand</w:t>
      </w:r>
    </w:p>
    <w:p w14:paraId="78365C19" w14:textId="5878297C" w:rsidR="00B90FB4" w:rsidRDefault="00B90FB4" w:rsidP="00D61EBC">
      <w:pPr>
        <w:pStyle w:val="ListParagraph"/>
        <w:numPr>
          <w:ilvl w:val="0"/>
          <w:numId w:val="34"/>
        </w:numPr>
        <w:tabs>
          <w:tab w:val="left" w:pos="284"/>
        </w:tabs>
      </w:pPr>
      <w:r>
        <w:t>Australian Society of Infectious Diseases</w:t>
      </w:r>
    </w:p>
    <w:p w14:paraId="4C9E867B" w14:textId="77777777" w:rsidR="00D61EBC" w:rsidRDefault="00D61EBC" w:rsidP="00B17921">
      <w:pPr>
        <w:pStyle w:val="ListParagraph"/>
        <w:tabs>
          <w:tab w:val="left" w:pos="284"/>
        </w:tabs>
        <w:ind w:left="0"/>
      </w:pPr>
    </w:p>
    <w:p w14:paraId="7899FE76" w14:textId="46C3F6A5" w:rsidR="00D61EBC" w:rsidRDefault="00D61EBC" w:rsidP="00B17921">
      <w:pPr>
        <w:pStyle w:val="ListParagraph"/>
        <w:tabs>
          <w:tab w:val="left" w:pos="284"/>
        </w:tabs>
        <w:ind w:left="0"/>
      </w:pPr>
      <w:r>
        <w:t>Please note that this may not be a comprehensive list and that further research may need to be undertaken.</w:t>
      </w:r>
    </w:p>
    <w:p w14:paraId="1A428E4D" w14:textId="77777777" w:rsidR="00C5155E" w:rsidRDefault="00C5155E" w:rsidP="00B17921">
      <w:pPr>
        <w:pStyle w:val="ListParagraph"/>
        <w:tabs>
          <w:tab w:val="left" w:pos="284"/>
        </w:tabs>
        <w:ind w:left="0"/>
      </w:pPr>
    </w:p>
    <w:p w14:paraId="4F5CDADC" w14:textId="77777777" w:rsidR="00EA173C" w:rsidRDefault="00622BB5" w:rsidP="00162108">
      <w:pPr>
        <w:pStyle w:val="Heading2"/>
        <w:numPr>
          <w:ilvl w:val="0"/>
          <w:numId w:val="0"/>
        </w:numPr>
        <w:shd w:val="clear" w:color="auto" w:fill="D9D9D9" w:themeFill="background1" w:themeFillShade="D9"/>
        <w:tabs>
          <w:tab w:val="left" w:pos="284"/>
        </w:tabs>
        <w:ind w:left="284" w:hanging="284"/>
      </w:pPr>
      <w:r>
        <w:t>6</w:t>
      </w:r>
      <w:r w:rsidR="00352B60">
        <w:t>.</w:t>
      </w:r>
      <w:r w:rsidR="00352B60">
        <w:tab/>
      </w:r>
      <w:r w:rsidR="00EA173C" w:rsidRPr="00154B00">
        <w:t xml:space="preserve">List </w:t>
      </w:r>
      <w:r w:rsidR="00EA173C" w:rsidRPr="00A727B6">
        <w:t>professional</w:t>
      </w:r>
      <w:r w:rsidR="00EA173C">
        <w:t xml:space="preserve"> bodies / organisations that may be impacted by </w:t>
      </w:r>
      <w:r w:rsidR="0031538F">
        <w:t xml:space="preserve">the use of </w:t>
      </w:r>
      <w:r w:rsidR="00AE7E2C">
        <w:t>Ig</w:t>
      </w:r>
      <w:r w:rsidR="00F93784">
        <w:t xml:space="preserve"> (i.e. those who provide </w:t>
      </w:r>
      <w:r w:rsidR="00F71DBB">
        <w:t xml:space="preserve">a comparable </w:t>
      </w:r>
      <w:r w:rsidR="00E924AA">
        <w:t>product</w:t>
      </w:r>
      <w:r w:rsidR="006E3B58">
        <w:t xml:space="preserve"> / device </w:t>
      </w:r>
      <w:r w:rsidR="00F71DBB">
        <w:t>/</w:t>
      </w:r>
      <w:r w:rsidR="00E924AA">
        <w:t xml:space="preserve"> service</w:t>
      </w:r>
      <w:r w:rsidR="00F71DBB">
        <w:t>)</w:t>
      </w:r>
      <w:r w:rsidR="00615AA8">
        <w:t xml:space="preserve"> </w:t>
      </w:r>
      <w:r w:rsidR="0031538F">
        <w:t xml:space="preserve">within the scope of </w:t>
      </w:r>
      <w:r w:rsidR="00615AA8">
        <w:t>this Referral</w:t>
      </w:r>
      <w:r w:rsidR="005D6C8C">
        <w:t xml:space="preserve"> </w:t>
      </w:r>
    </w:p>
    <w:p w14:paraId="7E0683AD" w14:textId="77777777" w:rsidR="005A7AD3" w:rsidRDefault="005A7AD3" w:rsidP="005A7AD3">
      <w:r w:rsidRPr="0050222C">
        <w:t>The comparable product listed for this condition is prophylaxis antibiotics. The providers of these products may be impacted.</w:t>
      </w:r>
    </w:p>
    <w:p w14:paraId="5AF685C6" w14:textId="6FEC174E" w:rsidR="005A7AD3" w:rsidRDefault="005A7AD3" w:rsidP="005A7AD3">
      <w:r>
        <w:t>Suppliers of Ig may also be impacted:</w:t>
      </w:r>
    </w:p>
    <w:p w14:paraId="413D8DDF" w14:textId="77777777" w:rsidR="00D75DE0" w:rsidRPr="00D8249D" w:rsidRDefault="00D75DE0" w:rsidP="00293AFE">
      <w:pPr>
        <w:numPr>
          <w:ilvl w:val="0"/>
          <w:numId w:val="36"/>
        </w:numPr>
        <w:spacing w:before="0" w:after="0"/>
      </w:pPr>
      <w:r w:rsidRPr="00D8249D">
        <w:t>CSL Behring</w:t>
      </w:r>
    </w:p>
    <w:p w14:paraId="71787023" w14:textId="77777777" w:rsidR="00D75DE0" w:rsidRPr="00D8249D" w:rsidRDefault="00D75DE0" w:rsidP="00293AFE">
      <w:pPr>
        <w:numPr>
          <w:ilvl w:val="0"/>
          <w:numId w:val="36"/>
        </w:numPr>
        <w:spacing w:before="0" w:after="0"/>
      </w:pPr>
      <w:r w:rsidRPr="00D8249D">
        <w:t>Grifols</w:t>
      </w:r>
    </w:p>
    <w:p w14:paraId="3472DD89" w14:textId="77777777" w:rsidR="00D75DE0" w:rsidRPr="00D8249D" w:rsidRDefault="00D75DE0" w:rsidP="00293AFE">
      <w:pPr>
        <w:numPr>
          <w:ilvl w:val="0"/>
          <w:numId w:val="36"/>
        </w:numPr>
        <w:spacing w:before="0" w:after="0"/>
      </w:pPr>
      <w:r w:rsidRPr="00D8249D">
        <w:t>Shire (Takeda)</w:t>
      </w:r>
    </w:p>
    <w:p w14:paraId="35A99D1F" w14:textId="77777777" w:rsidR="00D75DE0" w:rsidRPr="00D8249D" w:rsidRDefault="00D75DE0" w:rsidP="00293AFE">
      <w:pPr>
        <w:numPr>
          <w:ilvl w:val="0"/>
          <w:numId w:val="36"/>
        </w:numPr>
        <w:spacing w:before="0" w:after="0"/>
      </w:pPr>
      <w:r w:rsidRPr="00D8249D">
        <w:t>Octapharma</w:t>
      </w:r>
    </w:p>
    <w:p w14:paraId="46FD8B9F" w14:textId="01B577EA" w:rsidR="00D75DE0" w:rsidRDefault="00D75DE0" w:rsidP="00293AFE">
      <w:pPr>
        <w:numPr>
          <w:ilvl w:val="0"/>
          <w:numId w:val="36"/>
        </w:numPr>
        <w:spacing w:before="0" w:after="0"/>
      </w:pPr>
      <w:r w:rsidRPr="00C5155E">
        <w:t>Pfizer</w:t>
      </w:r>
    </w:p>
    <w:p w14:paraId="47B4CBC6" w14:textId="77777777" w:rsidR="00C5155E" w:rsidRPr="00C5155E" w:rsidRDefault="00C5155E" w:rsidP="00C5155E">
      <w:pPr>
        <w:spacing w:before="0" w:after="0"/>
        <w:ind w:left="1440"/>
      </w:pPr>
    </w:p>
    <w:p w14:paraId="0CB30C27" w14:textId="77777777" w:rsidR="00D75DE0" w:rsidRDefault="00D75DE0" w:rsidP="00162108">
      <w:pPr>
        <w:pStyle w:val="Heading2"/>
        <w:numPr>
          <w:ilvl w:val="0"/>
          <w:numId w:val="0"/>
        </w:numPr>
        <w:shd w:val="clear" w:color="auto" w:fill="D9D9D9" w:themeFill="background1" w:themeFillShade="D9"/>
        <w:tabs>
          <w:tab w:val="left" w:pos="284"/>
        </w:tabs>
        <w:ind w:left="284" w:hanging="284"/>
      </w:pPr>
    </w:p>
    <w:p w14:paraId="563BEA03" w14:textId="77777777" w:rsidR="00E82F54" w:rsidRDefault="00622BB5" w:rsidP="00162108">
      <w:pPr>
        <w:pStyle w:val="Heading2"/>
        <w:numPr>
          <w:ilvl w:val="0"/>
          <w:numId w:val="0"/>
        </w:numPr>
        <w:shd w:val="clear" w:color="auto" w:fill="D9D9D9" w:themeFill="background1" w:themeFillShade="D9"/>
        <w:tabs>
          <w:tab w:val="left" w:pos="284"/>
        </w:tabs>
        <w:ind w:left="284" w:hanging="284"/>
      </w:pPr>
      <w:r>
        <w:t>7</w:t>
      </w:r>
      <w:r w:rsidR="00352B60">
        <w:t>.</w:t>
      </w:r>
      <w:r w:rsidR="00352B60">
        <w:tab/>
      </w:r>
      <w:r w:rsidR="00E82F54" w:rsidRPr="00154B00">
        <w:t xml:space="preserve">List the consumer organisations relevant to </w:t>
      </w:r>
      <w:r w:rsidR="0031538F">
        <w:t xml:space="preserve">the use of </w:t>
      </w:r>
      <w:r w:rsidR="001C276E">
        <w:t xml:space="preserve">Ig </w:t>
      </w:r>
      <w:r w:rsidR="0031538F">
        <w:t>within the scope of</w:t>
      </w:r>
      <w:r w:rsidR="00615AA8">
        <w:t xml:space="preserve"> this Referral</w:t>
      </w:r>
      <w:r w:rsidR="005D6C8C">
        <w:t xml:space="preserve"> </w:t>
      </w:r>
    </w:p>
    <w:p w14:paraId="6E5EFA89" w14:textId="4EDA6C44" w:rsidR="008918BE" w:rsidRDefault="00D75DE0" w:rsidP="00293AFE">
      <w:pPr>
        <w:spacing w:before="0" w:after="0"/>
        <w:ind w:left="284"/>
        <w:rPr>
          <w:szCs w:val="20"/>
        </w:rPr>
      </w:pPr>
      <w:r>
        <w:rPr>
          <w:szCs w:val="20"/>
        </w:rPr>
        <w:t>- Australian Federation of AIDS Organisation</w:t>
      </w:r>
    </w:p>
    <w:p w14:paraId="67E776C9" w14:textId="2D6AC123" w:rsidR="00293AFE" w:rsidRDefault="00293AFE" w:rsidP="00293AFE">
      <w:pPr>
        <w:spacing w:before="0" w:after="0"/>
        <w:ind w:left="284"/>
        <w:rPr>
          <w:szCs w:val="20"/>
        </w:rPr>
      </w:pPr>
      <w:r>
        <w:rPr>
          <w:szCs w:val="20"/>
        </w:rPr>
        <w:t xml:space="preserve">- </w:t>
      </w:r>
      <w:r w:rsidR="00B3082B">
        <w:rPr>
          <w:szCs w:val="20"/>
        </w:rPr>
        <w:t>Cancer Australia</w:t>
      </w:r>
    </w:p>
    <w:p w14:paraId="47C19C7B" w14:textId="699CEEFA" w:rsidR="00293AFE" w:rsidRDefault="00293AFE" w:rsidP="00293AFE">
      <w:pPr>
        <w:spacing w:before="0" w:after="0"/>
        <w:ind w:left="284"/>
        <w:rPr>
          <w:szCs w:val="20"/>
        </w:rPr>
      </w:pPr>
      <w:r>
        <w:rPr>
          <w:szCs w:val="20"/>
        </w:rPr>
        <w:t>- AusPIPS</w:t>
      </w:r>
    </w:p>
    <w:p w14:paraId="6DAF4BB5" w14:textId="78F847CD" w:rsidR="00293AFE" w:rsidRDefault="00293AFE" w:rsidP="00293AFE">
      <w:pPr>
        <w:spacing w:before="0" w:after="0"/>
        <w:ind w:left="284"/>
        <w:rPr>
          <w:szCs w:val="20"/>
        </w:rPr>
      </w:pPr>
      <w:r>
        <w:rPr>
          <w:szCs w:val="20"/>
        </w:rPr>
        <w:t>- Brain Foundation</w:t>
      </w:r>
    </w:p>
    <w:p w14:paraId="5E986362" w14:textId="2DAD06AC" w:rsidR="00293AFE" w:rsidRDefault="00293AFE" w:rsidP="00293AFE">
      <w:pPr>
        <w:spacing w:before="0" w:after="0"/>
        <w:ind w:left="284"/>
        <w:rPr>
          <w:szCs w:val="20"/>
        </w:rPr>
      </w:pPr>
      <w:r>
        <w:rPr>
          <w:szCs w:val="20"/>
        </w:rPr>
        <w:t>- HeartKids Australia</w:t>
      </w:r>
    </w:p>
    <w:p w14:paraId="4488D3EC" w14:textId="5036DC2D" w:rsidR="00293AFE" w:rsidRDefault="00293AFE" w:rsidP="00293AFE">
      <w:pPr>
        <w:spacing w:before="0" w:after="0"/>
        <w:ind w:left="284"/>
        <w:rPr>
          <w:szCs w:val="20"/>
        </w:rPr>
      </w:pPr>
      <w:r>
        <w:rPr>
          <w:szCs w:val="20"/>
        </w:rPr>
        <w:t>- Immune Deficiencies Foundation Australia</w:t>
      </w:r>
    </w:p>
    <w:p w14:paraId="17297CFF" w14:textId="61E5CBA0" w:rsidR="00293AFE" w:rsidRDefault="00293AFE" w:rsidP="00293AFE">
      <w:pPr>
        <w:spacing w:before="0" w:after="0"/>
        <w:ind w:left="284"/>
        <w:rPr>
          <w:szCs w:val="20"/>
        </w:rPr>
      </w:pPr>
      <w:r>
        <w:rPr>
          <w:szCs w:val="20"/>
        </w:rPr>
        <w:t>- Transplant Australia</w:t>
      </w:r>
    </w:p>
    <w:p w14:paraId="14DC6460" w14:textId="2AA1010D" w:rsidR="00B90FB4" w:rsidRDefault="00B90FB4" w:rsidP="00293AFE">
      <w:pPr>
        <w:spacing w:before="0" w:after="0"/>
        <w:ind w:left="284"/>
        <w:rPr>
          <w:szCs w:val="20"/>
        </w:rPr>
      </w:pPr>
      <w:r>
        <w:rPr>
          <w:szCs w:val="20"/>
        </w:rPr>
        <w:t>- Rare Voices Australia (RVA)</w:t>
      </w:r>
    </w:p>
    <w:p w14:paraId="660360AF" w14:textId="23251A57" w:rsidR="00B90FB4" w:rsidRDefault="00B90FB4" w:rsidP="00293AFE">
      <w:pPr>
        <w:spacing w:before="0" w:after="0"/>
        <w:ind w:left="284"/>
        <w:rPr>
          <w:szCs w:val="20"/>
        </w:rPr>
      </w:pPr>
      <w:r>
        <w:rPr>
          <w:szCs w:val="20"/>
        </w:rPr>
        <w:t>- Multiple Sclerosis Australia</w:t>
      </w:r>
      <w:r w:rsidR="00F96086">
        <w:rPr>
          <w:szCs w:val="20"/>
        </w:rPr>
        <w:t xml:space="preserve"> (because some have transplants)</w:t>
      </w:r>
    </w:p>
    <w:p w14:paraId="360E3534" w14:textId="6B574E35" w:rsidR="00B90FB4" w:rsidRDefault="00B90FB4" w:rsidP="00293AFE">
      <w:pPr>
        <w:spacing w:before="0" w:after="0"/>
        <w:ind w:left="284"/>
        <w:rPr>
          <w:szCs w:val="20"/>
        </w:rPr>
      </w:pPr>
      <w:r>
        <w:rPr>
          <w:szCs w:val="20"/>
        </w:rPr>
        <w:t>- Australian Rheumatology Association</w:t>
      </w:r>
    </w:p>
    <w:p w14:paraId="0F603387" w14:textId="77777777" w:rsidR="00F0419E" w:rsidRDefault="00F0419E" w:rsidP="00293AFE">
      <w:pPr>
        <w:spacing w:before="0" w:after="0"/>
        <w:ind w:left="284"/>
        <w:rPr>
          <w:szCs w:val="20"/>
        </w:rPr>
      </w:pPr>
    </w:p>
    <w:p w14:paraId="4CBE58D9" w14:textId="77777777" w:rsidR="00E82F54" w:rsidRDefault="00E82F54" w:rsidP="008918BE">
      <w:pPr>
        <w:pStyle w:val="Heading2"/>
        <w:numPr>
          <w:ilvl w:val="0"/>
          <w:numId w:val="23"/>
        </w:numPr>
        <w:shd w:val="clear" w:color="auto" w:fill="D9D9D9" w:themeFill="background1" w:themeFillShade="D9"/>
        <w:ind w:left="284" w:hanging="284"/>
      </w:pPr>
      <w:r w:rsidRPr="00154B00">
        <w:t xml:space="preserve">Nominate </w:t>
      </w:r>
      <w:r w:rsidR="00D34CFD">
        <w:t xml:space="preserve">the </w:t>
      </w:r>
      <w:r w:rsidR="005420AE">
        <w:t>clinical</w:t>
      </w:r>
      <w:r w:rsidRPr="00154B00">
        <w:t xml:space="preserve"> experts who </w:t>
      </w:r>
      <w:r w:rsidR="00D34CFD">
        <w:t xml:space="preserve">will be advising on the </w:t>
      </w:r>
      <w:r w:rsidR="00267317">
        <w:t xml:space="preserve">use of </w:t>
      </w:r>
      <w:r w:rsidR="001C276E">
        <w:t xml:space="preserve">Ig </w:t>
      </w:r>
      <w:r w:rsidR="00267317">
        <w:t xml:space="preserve">within the scope of </w:t>
      </w:r>
      <w:r w:rsidR="00242EA6">
        <w:t>this Referral</w:t>
      </w:r>
      <w:r w:rsidRPr="00154B00">
        <w:t>:</w:t>
      </w:r>
    </w:p>
    <w:p w14:paraId="528C2C6D" w14:textId="4BBE71B9" w:rsidR="002A50C7" w:rsidRPr="002A50C7" w:rsidRDefault="002A50C7" w:rsidP="002A50C7">
      <w:pPr>
        <w:rPr>
          <w:szCs w:val="20"/>
        </w:rPr>
      </w:pPr>
      <w:r>
        <w:rPr>
          <w:szCs w:val="20"/>
        </w:rPr>
        <w:t xml:space="preserve">Clinicians </w:t>
      </w:r>
      <w:r w:rsidRPr="002A50C7">
        <w:rPr>
          <w:szCs w:val="20"/>
        </w:rPr>
        <w:t>nominated by the Reference Group have been sent the  targeted survey on the draft referral, however no prior agreement from specialist clinicians to provide advice was able to be obtained.</w:t>
      </w:r>
    </w:p>
    <w:p w14:paraId="03C340CC" w14:textId="77777777" w:rsidR="00433000" w:rsidRDefault="00433000" w:rsidP="00B17921">
      <w:pPr>
        <w:rPr>
          <w:szCs w:val="20"/>
        </w:rPr>
      </w:pPr>
    </w:p>
    <w:p w14:paraId="24F355E0" w14:textId="77777777" w:rsidR="00676912" w:rsidRDefault="00676912" w:rsidP="00B17921">
      <w:pPr>
        <w:spacing w:before="0" w:after="0"/>
        <w:rPr>
          <w:i/>
          <w:szCs w:val="20"/>
        </w:rPr>
      </w:pPr>
      <w:r w:rsidRPr="00154B00">
        <w:rPr>
          <w:i/>
          <w:szCs w:val="20"/>
        </w:rPr>
        <w:t>Please note that the Department may also consult other referrers, procedural</w:t>
      </w:r>
      <w:r>
        <w:rPr>
          <w:i/>
          <w:szCs w:val="20"/>
        </w:rPr>
        <w:t xml:space="preserve"> l</w:t>
      </w:r>
      <w:r w:rsidRPr="00154B00">
        <w:rPr>
          <w:i/>
          <w:szCs w:val="20"/>
        </w:rPr>
        <w:t>ists and disease specialists to obtain their insight.</w:t>
      </w:r>
    </w:p>
    <w:p w14:paraId="26323B95" w14:textId="77777777" w:rsidR="00444ECC" w:rsidRDefault="00444ECC">
      <w:pPr>
        <w:spacing w:before="0" w:after="200" w:line="276" w:lineRule="auto"/>
      </w:pPr>
      <w:r>
        <w:br w:type="page"/>
      </w:r>
    </w:p>
    <w:p w14:paraId="7024885C" w14:textId="36D70080" w:rsidR="00E82F54" w:rsidRPr="00EA173C" w:rsidRDefault="00F93784" w:rsidP="00B17921">
      <w:pPr>
        <w:pStyle w:val="Heading1"/>
        <w:spacing w:after="0"/>
      </w:pPr>
      <w:r>
        <w:lastRenderedPageBreak/>
        <w:t>POPULATION</w:t>
      </w:r>
      <w:r w:rsidR="000525BC">
        <w:t xml:space="preserve"> (AND PRIOR TESTS)</w:t>
      </w:r>
      <w:r w:rsidR="00B17921">
        <w:t xml:space="preserve">, INDICATION, </w:t>
      </w:r>
      <w:r>
        <w:t>COMPARATOR, OUTCOME (PICO)</w:t>
      </w:r>
    </w:p>
    <w:p w14:paraId="44902B55" w14:textId="77777777" w:rsidR="0021185D" w:rsidRPr="005C3AE7" w:rsidRDefault="0021185D" w:rsidP="00162108">
      <w:pPr>
        <w:pStyle w:val="Heading1"/>
        <w:tabs>
          <w:tab w:val="left" w:pos="284"/>
        </w:tabs>
        <w:ind w:left="284" w:hanging="284"/>
      </w:pPr>
      <w:r w:rsidRPr="005C3AE7">
        <w:t>INFORMATION ABOUT THE PROPOSED POPULATION</w:t>
      </w:r>
    </w:p>
    <w:p w14:paraId="69DB23BC" w14:textId="77777777" w:rsidR="0021185D" w:rsidRDefault="00212EB4" w:rsidP="00A876CA">
      <w:pPr>
        <w:pStyle w:val="Heading2"/>
        <w:shd w:val="clear" w:color="auto" w:fill="D9D9D9" w:themeFill="background1" w:themeFillShade="D9"/>
        <w:tabs>
          <w:tab w:val="left" w:pos="284"/>
        </w:tabs>
        <w:ind w:left="284" w:hanging="284"/>
      </w:pPr>
      <w:r>
        <w:t xml:space="preserve">Summarise </w:t>
      </w:r>
      <w:r w:rsidR="00DF0C51" w:rsidRPr="00A96329">
        <w:t xml:space="preserve">the natural history of the </w:t>
      </w:r>
      <w:r>
        <w:t xml:space="preserve">medical </w:t>
      </w:r>
      <w:r w:rsidR="0021185D" w:rsidRPr="00A96329">
        <w:t>condition</w:t>
      </w:r>
      <w:r w:rsidR="0062294C">
        <w:t>/s</w:t>
      </w:r>
      <w:r>
        <w:t xml:space="preserve"> within the scope of this </w:t>
      </w:r>
      <w:r w:rsidR="00EA02FA">
        <w:t>referral</w:t>
      </w:r>
      <w:r w:rsidR="00E15BBF">
        <w:t>,</w:t>
      </w:r>
      <w:r w:rsidR="0018630F" w:rsidRPr="00A96329">
        <w:t xml:space="preserve"> and a high level</w:t>
      </w:r>
      <w:r w:rsidR="009C03FB" w:rsidRPr="00A96329">
        <w:t xml:space="preserve"> summary of associated </w:t>
      </w:r>
      <w:r w:rsidR="0018630F" w:rsidRPr="00A96329">
        <w:t>burden of disea</w:t>
      </w:r>
      <w:r w:rsidR="009C03FB" w:rsidRPr="00A96329">
        <w:t>se</w:t>
      </w:r>
      <w:r w:rsidR="0054594B" w:rsidRPr="00A96329">
        <w:t xml:space="preserve"> in terms of morbidity and mortality</w:t>
      </w:r>
      <w:r w:rsidR="00197D29">
        <w:t>:</w:t>
      </w:r>
    </w:p>
    <w:p w14:paraId="596AF6EA" w14:textId="0422F281" w:rsidR="00772B32" w:rsidRDefault="00293AFE" w:rsidP="00293AFE">
      <w:pPr>
        <w:spacing w:before="0" w:after="200" w:line="276" w:lineRule="auto"/>
      </w:pPr>
      <w:r>
        <w:rPr>
          <w:szCs w:val="20"/>
        </w:rPr>
        <w:t>Hypogammaglobulinaemia is defined as a serum immunoglobulin G (IgG) level &lt;700mg/dl</w:t>
      </w:r>
      <w:r>
        <w:rPr>
          <w:rStyle w:val="FootnoteReference"/>
          <w:szCs w:val="20"/>
        </w:rPr>
        <w:footnoteReference w:id="2"/>
      </w:r>
      <w:r>
        <w:rPr>
          <w:szCs w:val="20"/>
        </w:rPr>
        <w:t xml:space="preserve">. </w:t>
      </w:r>
      <w:r w:rsidRPr="00B737D0">
        <w:t>An abnormal susceptibility to bacterial infections may arise from acquired hypogammaglobulinaemia that has diverse causes, including haematological malignancies and complications of its treatment (considered in acquired hypogammaglobulinaemia related to haematological malignancy and post haemopoietic stem cell transplantation); protein losing states; malnutrition; thymoma, immunosuppressant therapy; and repeated cycles of B-cell depletion therapy (e.g. rituximab), especially when used with immunosuppressant therapy and in children. In many cases, successful management of the underlying condition will reverse the hypogammaglobulinaemia. However, in some cases, hypogammaglobulinaemia persists and is complicated by recurrent or severe bacterial infections. Secondary hypogammaglobulinaemia may occasionally be complicated by a disseminated enterovirus infection, particularly in patients who have received B cell depletion therapy for a B ce</w:t>
      </w:r>
      <w:r>
        <w:t>ll lymphoproliferative disorder</w:t>
      </w:r>
      <w:r>
        <w:rPr>
          <w:rStyle w:val="FootnoteReference"/>
        </w:rPr>
        <w:footnoteReference w:id="3"/>
      </w:r>
      <w:r>
        <w:t>.</w:t>
      </w:r>
      <w:r w:rsidR="00CE07B5">
        <w:t xml:space="preserve"> </w:t>
      </w:r>
      <w:r w:rsidR="00772B32" w:rsidRPr="00772B32">
        <w:t>Approximately 15 percent of patients who have received a solid organ (heart, lung, kidney) transplant experience secondary hypogammaglobulinaemia with severe IgG deficiency (&lt;4g/L) during the first year after transplantation. These patients experience a 3·73-fold increased risk of infection when compared with patients who have normal IgG levels and several studies have shown that IVIg therapy reduces the risk of infection in heart and lung transplant patients</w:t>
      </w:r>
      <w:r w:rsidR="00772B32" w:rsidRPr="00772B32">
        <w:rPr>
          <w:vertAlign w:val="superscript"/>
        </w:rPr>
        <w:t>1</w:t>
      </w:r>
      <w:r w:rsidR="00772B32" w:rsidRPr="00772B32">
        <w:t>.</w:t>
      </w:r>
    </w:p>
    <w:p w14:paraId="204443CB" w14:textId="5D413E4F" w:rsidR="00772B32" w:rsidRDefault="00772B32" w:rsidP="00772B32">
      <w:pPr>
        <w:spacing w:before="0" w:after="0" w:line="276" w:lineRule="auto"/>
      </w:pPr>
      <w:r w:rsidRPr="00772B32">
        <w:t>C</w:t>
      </w:r>
      <w:r>
        <w:t>hronic suppurative lung disease</w:t>
      </w:r>
      <w:r w:rsidRPr="00772B32">
        <w:t>/bronchiectasis should be diagnosed early and appropriate investigation and treatment instigated.</w:t>
      </w:r>
      <w:r>
        <w:t xml:space="preserve"> </w:t>
      </w:r>
      <w:r w:rsidRPr="00772B32">
        <w:t>This includes planned coordi</w:t>
      </w:r>
      <w:r w:rsidRPr="00772B32">
        <w:lastRenderedPageBreak/>
        <w:t>nation of care among healthcare providers, and specialist evaluation</w:t>
      </w:r>
      <w:r>
        <w:t xml:space="preserve"> </w:t>
      </w:r>
      <w:r w:rsidRPr="00772B32">
        <w:t>to confirm diagnosis, investigate aetiology, assess baseline severity and to develop individualised</w:t>
      </w:r>
      <w:r w:rsidR="00F0419E">
        <w:t xml:space="preserve"> </w:t>
      </w:r>
      <w:r w:rsidRPr="00772B32">
        <w:t>management plans, including self-management when appropriate.</w:t>
      </w:r>
      <w:r>
        <w:t xml:space="preserve"> All exacerbation</w:t>
      </w:r>
      <w:r w:rsidR="008F2F9A">
        <w:t>s</w:t>
      </w:r>
      <w:r>
        <w:t xml:space="preserve"> require treatment. </w:t>
      </w:r>
      <w:r w:rsidRPr="00772B32">
        <w:t>Intensive treatment seeks to improve symptom control, reduce exacerbation frequency, preserve lung</w:t>
      </w:r>
      <w:r w:rsidR="00F0419E">
        <w:t xml:space="preserve"> </w:t>
      </w:r>
      <w:r w:rsidRPr="00772B32">
        <w:t>function, optimise quality of life and enhance survival.</w:t>
      </w:r>
      <w:r w:rsidR="008F2F9A">
        <w:t xml:space="preserve"> Long-term antibiotics, inhaled</w:t>
      </w:r>
      <w:r w:rsidR="00F0419E">
        <w:t xml:space="preserve"> corticosteroids, bronchodi</w:t>
      </w:r>
      <w:r w:rsidR="008F2F9A">
        <w:t>lators and mucoactive agents may be individualised, but are not recommended routine therapy</w:t>
      </w:r>
      <w:r w:rsidR="007D393E">
        <w:rPr>
          <w:rStyle w:val="FootnoteReference"/>
        </w:rPr>
        <w:footnoteReference w:id="4"/>
      </w:r>
      <w:r w:rsidR="008F2F9A">
        <w:t>.</w:t>
      </w:r>
    </w:p>
    <w:p w14:paraId="5C845C40" w14:textId="77777777" w:rsidR="00F0419E" w:rsidRPr="00B17921" w:rsidRDefault="00F0419E" w:rsidP="00772B32">
      <w:pPr>
        <w:spacing w:before="0" w:after="0" w:line="276" w:lineRule="auto"/>
      </w:pPr>
    </w:p>
    <w:p w14:paraId="5B1E495B" w14:textId="77777777" w:rsidR="00AA5FDA" w:rsidRPr="00154B00" w:rsidRDefault="00AA5FDA" w:rsidP="00A876CA">
      <w:pPr>
        <w:pStyle w:val="Heading2"/>
        <w:shd w:val="clear" w:color="auto" w:fill="D9D9D9" w:themeFill="background1" w:themeFillShade="D9"/>
        <w:tabs>
          <w:tab w:val="left" w:pos="284"/>
        </w:tabs>
        <w:ind w:left="284" w:hanging="284"/>
      </w:pPr>
      <w:r w:rsidRPr="00154B00">
        <w:t>Specify characteristics of patients with the medical condition</w:t>
      </w:r>
      <w:r w:rsidR="0062294C">
        <w:t>/s</w:t>
      </w:r>
      <w:r w:rsidR="00212EB4">
        <w:t xml:space="preserve"> within the scope of this re</w:t>
      </w:r>
      <w:r w:rsidR="0031538F">
        <w:t>ferral</w:t>
      </w:r>
      <w:r w:rsidR="00525A67">
        <w:t xml:space="preserve"> </w:t>
      </w:r>
      <w:r w:rsidR="00212EB4">
        <w:t xml:space="preserve">who would be </w:t>
      </w:r>
      <w:r w:rsidR="00C53FB6">
        <w:t xml:space="preserve">considered </w:t>
      </w:r>
      <w:r w:rsidR="00212EB4">
        <w:t>eligible for</w:t>
      </w:r>
      <w:r w:rsidR="00C53FB6">
        <w:t xml:space="preserve"> </w:t>
      </w:r>
      <w:r w:rsidR="00525A67">
        <w:t>Ig therapy</w:t>
      </w:r>
      <w:r w:rsidR="00B14B3F">
        <w:t xml:space="preserve"> </w:t>
      </w:r>
      <w:r w:rsidR="00FF4B68">
        <w:t>under the National Blood A</w:t>
      </w:r>
      <w:r w:rsidR="00B14B3F">
        <w:t>rrangements</w:t>
      </w:r>
      <w:r w:rsidR="00102686" w:rsidRPr="00154B00">
        <w:t xml:space="preserve">, including details of how a patient </w:t>
      </w:r>
      <w:r w:rsidR="000950C2">
        <w:t>is</w:t>
      </w:r>
      <w:r w:rsidR="00102686" w:rsidRPr="00154B00">
        <w:t xml:space="preserve"> </w:t>
      </w:r>
      <w:r w:rsidR="0018630F" w:rsidRPr="00154B00">
        <w:t>investigated</w:t>
      </w:r>
      <w:r w:rsidR="0054594B" w:rsidRPr="00154B00">
        <w:t>,</w:t>
      </w:r>
      <w:r w:rsidR="0018630F" w:rsidRPr="00154B00">
        <w:t xml:space="preserve"> managed </w:t>
      </w:r>
      <w:r w:rsidR="0054594B" w:rsidRPr="00154B00">
        <w:t xml:space="preserve">and referred </w:t>
      </w:r>
      <w:r w:rsidR="007D2358" w:rsidRPr="00154B00">
        <w:t xml:space="preserve">within the Australian health care system </w:t>
      </w:r>
      <w:r w:rsidR="0018630F" w:rsidRPr="00154B00">
        <w:t xml:space="preserve">in the lead up to being considered </w:t>
      </w:r>
      <w:r w:rsidR="00DF6D37" w:rsidRPr="00154B00">
        <w:t xml:space="preserve">eligible </w:t>
      </w:r>
      <w:r w:rsidR="0018630F" w:rsidRPr="00154B00">
        <w:t xml:space="preserve">for </w:t>
      </w:r>
      <w:r w:rsidR="00212EB4">
        <w:t>Ig therapy</w:t>
      </w:r>
      <w:r w:rsidR="00197D29">
        <w:t>:</w:t>
      </w:r>
    </w:p>
    <w:p w14:paraId="43078204" w14:textId="48672908" w:rsidR="00C014FE" w:rsidRDefault="00B04098" w:rsidP="00BD4766">
      <w:pPr>
        <w:pStyle w:val="ListParagraph"/>
        <w:tabs>
          <w:tab w:val="left" w:pos="0"/>
        </w:tabs>
        <w:ind w:left="0"/>
      </w:pPr>
      <w:r>
        <w:t xml:space="preserve">How a patient with Secondary hypogammaglobulinaemia is investigated, managed and referred in the lead up to being considered eligible for Ig therapy is outside of the NBA’s expertise. </w:t>
      </w:r>
      <w:r w:rsidR="00454A24">
        <w:t>Clinical experts on the Ig Reference Group</w:t>
      </w:r>
      <w:r w:rsidR="00454A24">
        <w:rPr>
          <w:rStyle w:val="FootnoteReference"/>
        </w:rPr>
        <w:footnoteReference w:id="5"/>
      </w:r>
      <w:r w:rsidR="00454A24">
        <w:t xml:space="preserve"> advised that this patient group includes a wide range of rare conditions including both paediatric and adult patients. Patients often present with atypical features, have an autoimmune disease as their primary presentation and are therefore on multiple therapies. Overall, given that this patient group is so heterogen</w:t>
      </w:r>
      <w:r w:rsidR="00433000">
        <w:t>eous</w:t>
      </w:r>
      <w:r w:rsidR="00454A24">
        <w:t>, the full work up of the patient and diagnostic tests varies for each patient group.</w:t>
      </w:r>
    </w:p>
    <w:p w14:paraId="6BACBE5C" w14:textId="77777777" w:rsidR="00681CB6" w:rsidRDefault="00681CB6" w:rsidP="00BD4766">
      <w:pPr>
        <w:pStyle w:val="ListParagraph"/>
        <w:tabs>
          <w:tab w:val="left" w:pos="0"/>
        </w:tabs>
        <w:ind w:left="0"/>
      </w:pPr>
    </w:p>
    <w:p w14:paraId="1F080D3F" w14:textId="09061A36" w:rsidR="00B34D06" w:rsidRPr="00B17921" w:rsidRDefault="00681CB6" w:rsidP="00CE07B5">
      <w:pPr>
        <w:pStyle w:val="ListParagraph"/>
        <w:tabs>
          <w:tab w:val="left" w:pos="0"/>
        </w:tabs>
        <w:ind w:left="0"/>
      </w:pPr>
      <w:r>
        <w:t xml:space="preserve">An outline of the qualifying criteria </w:t>
      </w:r>
      <w:r w:rsidR="009B26F4">
        <w:t xml:space="preserve">for </w:t>
      </w:r>
      <w:r>
        <w:t xml:space="preserve">Ig </w:t>
      </w:r>
      <w:r w:rsidR="0079212E">
        <w:t>funded under the National Blood Arrangements for</w:t>
      </w:r>
      <w:r>
        <w:t xml:space="preserve"> Secondary hypogammaglobulinaemia can be found </w:t>
      </w:r>
      <w:r w:rsidR="0079212E">
        <w:t>a</w:t>
      </w:r>
      <w:r w:rsidR="009B26F4">
        <w:t xml:space="preserve">t </w:t>
      </w:r>
      <w:r w:rsidR="009B26F4" w:rsidRPr="00CE07B5">
        <w:rPr>
          <w:u w:val="single"/>
        </w:rPr>
        <w:t>A</w:t>
      </w:r>
      <w:r w:rsidR="0079212E" w:rsidRPr="00CE07B5">
        <w:rPr>
          <w:u w:val="single"/>
        </w:rPr>
        <w:t xml:space="preserve">ttachment </w:t>
      </w:r>
      <w:r w:rsidR="009B26F4" w:rsidRPr="00CE07B5">
        <w:rPr>
          <w:u w:val="single"/>
        </w:rPr>
        <w:t>C</w:t>
      </w:r>
      <w:r w:rsidR="009B26F4">
        <w:t xml:space="preserve"> or </w:t>
      </w:r>
      <w:hyperlink r:id="rId27" w:tooltip="Link to webpage" w:history="1">
        <w:r w:rsidR="009B26F4" w:rsidRPr="003745FE">
          <w:rPr>
            <w:rStyle w:val="Hyperlink"/>
          </w:rPr>
          <w:t>https://www.criteria.blood.gov.au/MedicalCondition/View/2577</w:t>
        </w:r>
      </w:hyperlink>
      <w:r>
        <w:t xml:space="preserve">. For more detailed criteria refer to </w:t>
      </w:r>
      <w:r w:rsidRPr="00CE07B5">
        <w:rPr>
          <w:u w:val="single"/>
        </w:rPr>
        <w:t xml:space="preserve">Attachment  </w:t>
      </w:r>
      <w:r w:rsidR="009B26F4" w:rsidRPr="00CE07B5">
        <w:rPr>
          <w:u w:val="single"/>
        </w:rPr>
        <w:t>B</w:t>
      </w:r>
      <w:r w:rsidR="00CE07B5">
        <w:t>.</w:t>
      </w:r>
    </w:p>
    <w:p w14:paraId="7F85F4C9" w14:textId="77777777" w:rsidR="0018630F" w:rsidRDefault="0018630F" w:rsidP="00A876CA">
      <w:pPr>
        <w:pStyle w:val="Heading2"/>
        <w:shd w:val="clear" w:color="auto" w:fill="D9D9D9" w:themeFill="background1" w:themeFillShade="D9"/>
        <w:tabs>
          <w:tab w:val="left" w:pos="284"/>
        </w:tabs>
        <w:ind w:left="284" w:hanging="284"/>
      </w:pPr>
      <w:r w:rsidRPr="00154B00">
        <w:t>Define and summarise the current clinical management pathway</w:t>
      </w:r>
      <w:r w:rsidR="000950C2">
        <w:t>s</w:t>
      </w:r>
      <w:r w:rsidRPr="00154B00">
        <w:t xml:space="preserve"> </w:t>
      </w:r>
      <w:r w:rsidR="00382BCA">
        <w:t>(</w:t>
      </w:r>
      <w:r w:rsidR="00C53FB6">
        <w:t>a</w:t>
      </w:r>
      <w:r w:rsidR="008F5205">
        <w:t>lgorithm) for</w:t>
      </w:r>
      <w:r w:rsidRPr="00154B00">
        <w:t xml:space="preserve"> patients </w:t>
      </w:r>
      <w:r w:rsidR="008F5205">
        <w:t xml:space="preserve">who </w:t>
      </w:r>
      <w:r w:rsidR="000950C2">
        <w:t>are</w:t>
      </w:r>
      <w:r w:rsidRPr="00154B00">
        <w:t xml:space="preserve"> eligible for </w:t>
      </w:r>
      <w:r w:rsidR="00382BCA">
        <w:t xml:space="preserve">Ig therapy </w:t>
      </w:r>
      <w:r w:rsidRPr="00154B00">
        <w:t xml:space="preserve">(supplement this summary with </w:t>
      </w:r>
      <w:r w:rsidR="00F33F1A" w:rsidRPr="00154B00">
        <w:t>an easy to follow flowchart dep</w:t>
      </w:r>
      <w:r w:rsidRPr="00154B00">
        <w:t xml:space="preserve">icting </w:t>
      </w:r>
      <w:r w:rsidR="00382BCA">
        <w:t xml:space="preserve">the </w:t>
      </w:r>
      <w:r w:rsidRPr="00154B00">
        <w:t>current clinical manag</w:t>
      </w:r>
      <w:r w:rsidR="00197D29">
        <w:t>ement pathway</w:t>
      </w:r>
      <w:r w:rsidR="000950C2">
        <w:t>s</w:t>
      </w:r>
      <w:r w:rsidR="00382BCA">
        <w:t xml:space="preserve"> leading up to</w:t>
      </w:r>
      <w:r w:rsidR="00267317">
        <w:t xml:space="preserve"> being considered eligible for</w:t>
      </w:r>
      <w:r w:rsidR="00382BCA">
        <w:t xml:space="preserve"> Ig therapy</w:t>
      </w:r>
      <w:r w:rsidR="00197D29">
        <w:t>):</w:t>
      </w:r>
    </w:p>
    <w:p w14:paraId="7BEF187C" w14:textId="77777777" w:rsidR="00FA3BB6" w:rsidRPr="00B17921" w:rsidRDefault="00FA3BB6" w:rsidP="00EA02FA"/>
    <w:p w14:paraId="061811F0" w14:textId="0D34069C" w:rsidR="00007F2E" w:rsidRPr="00FA3BB6" w:rsidRDefault="00007F2E" w:rsidP="00EA02FA">
      <w:pPr>
        <w:rPr>
          <w:b/>
          <w:i/>
          <w:u w:val="single"/>
        </w:rPr>
      </w:pPr>
      <w:r w:rsidRPr="00FA3BB6">
        <w:rPr>
          <w:i/>
        </w:rPr>
        <w:t>Please note that in the event of any discrepancy between Figure 1 and Q1</w:t>
      </w:r>
      <w:r w:rsidR="009B26F4">
        <w:rPr>
          <w:i/>
        </w:rPr>
        <w:t>0</w:t>
      </w:r>
      <w:r w:rsidRPr="00FA3BB6">
        <w:rPr>
          <w:i/>
        </w:rPr>
        <w:t>, the material from the Criteria provided in Q1</w:t>
      </w:r>
      <w:r w:rsidR="009B26F4">
        <w:rPr>
          <w:i/>
        </w:rPr>
        <w:t>0</w:t>
      </w:r>
      <w:r w:rsidRPr="00FA3BB6">
        <w:rPr>
          <w:i/>
        </w:rPr>
        <w:t xml:space="preserve"> should take precedence over any interpretation taken in Figure 1.</w:t>
      </w:r>
    </w:p>
    <w:p w14:paraId="5E76317B" w14:textId="76470CA6" w:rsidR="00EF700E" w:rsidRPr="0025548B" w:rsidRDefault="00EF700E" w:rsidP="00C57386">
      <w:pPr>
        <w:rPr>
          <w:b/>
          <w:i/>
          <w:color w:val="FF0000"/>
        </w:rPr>
      </w:pPr>
      <w:r w:rsidRPr="00D8249D">
        <w:rPr>
          <w:b/>
          <w:i/>
        </w:rPr>
        <w:t xml:space="preserve">FIGURE </w:t>
      </w:r>
      <w:r w:rsidR="000A2E74" w:rsidRPr="00D8249D">
        <w:rPr>
          <w:b/>
          <w:i/>
        </w:rPr>
        <w:t>1</w:t>
      </w:r>
      <w:r w:rsidR="00C57386" w:rsidRPr="00D8249D">
        <w:rPr>
          <w:b/>
          <w:i/>
          <w:u w:val="single"/>
        </w:rPr>
        <w:t xml:space="preserve"> –</w:t>
      </w:r>
      <w:r w:rsidRPr="00D8249D">
        <w:rPr>
          <w:b/>
          <w:i/>
        </w:rPr>
        <w:t xml:space="preserve">Initial </w:t>
      </w:r>
      <w:r w:rsidR="00C57386" w:rsidRPr="00D8249D">
        <w:rPr>
          <w:b/>
          <w:i/>
        </w:rPr>
        <w:t>a</w:t>
      </w:r>
      <w:r w:rsidRPr="00D8249D">
        <w:rPr>
          <w:b/>
          <w:i/>
        </w:rPr>
        <w:t>ccess to Ig funded under the National Blood Arrangements</w:t>
      </w:r>
      <w:r w:rsidR="009466C0" w:rsidRPr="00D8249D">
        <w:rPr>
          <w:b/>
          <w:i/>
        </w:rPr>
        <w:t xml:space="preserve"> as per this Referral</w:t>
      </w:r>
      <w:r w:rsidR="00437C44" w:rsidRPr="00D8249D">
        <w:rPr>
          <w:b/>
          <w:i/>
        </w:rPr>
        <w:t xml:space="preserve"> – Algorithm </w:t>
      </w:r>
    </w:p>
    <w:p w14:paraId="77553165" w14:textId="5504F047" w:rsidR="00B14B3F" w:rsidRDefault="008B3FB3" w:rsidP="009466C0">
      <w:pPr>
        <w:pStyle w:val="FootnoteText"/>
      </w:pPr>
      <w:r>
        <w:object w:dxaOrig="11261" w:dyaOrig="9038" w14:anchorId="1491F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1 –Initial access to Ig funded under the National Blood Arrangements as per this Referral – Algorithm " style="width:453.05pt;height:374.95pt" o:ole="">
            <v:imagedata r:id="rId28" o:title=""/>
          </v:shape>
          <o:OLEObject Type="Embed" ProgID="Visio.Drawing.11" ShapeID="_x0000_i1025" DrawAspect="Content" ObjectID="_1658645138" r:id="rId29"/>
        </w:object>
      </w:r>
    </w:p>
    <w:p w14:paraId="355EFFC5" w14:textId="77777777" w:rsidR="0086190F" w:rsidRDefault="0086190F" w:rsidP="0086190F">
      <w:pPr>
        <w:autoSpaceDE w:val="0"/>
        <w:autoSpaceDN w:val="0"/>
        <w:adjustRightInd w:val="0"/>
        <w:spacing w:line="288" w:lineRule="auto"/>
        <w:rPr>
          <w:rFonts w:ascii="Calibri" w:hAnsi="Calibri" w:cs="Calibri"/>
          <w:color w:val="000000"/>
          <w:sz w:val="18"/>
          <w:szCs w:val="18"/>
        </w:rPr>
      </w:pPr>
      <w:r>
        <w:rPr>
          <w:rFonts w:ascii="Calibri" w:hAnsi="Calibri" w:cs="Calibri"/>
          <w:color w:val="000000"/>
          <w:sz w:val="16"/>
          <w:szCs w:val="16"/>
          <w:vertAlign w:val="superscript"/>
        </w:rPr>
        <w:t xml:space="preserve">1 </w:t>
      </w:r>
      <w:r>
        <w:rPr>
          <w:rFonts w:ascii="Calibri" w:hAnsi="Calibri" w:cs="Calibri"/>
          <w:color w:val="000000"/>
          <w:sz w:val="18"/>
          <w:szCs w:val="18"/>
        </w:rPr>
        <w:t xml:space="preserve">Diagnosis of bronchiectasis and/or suppurative lung disease must be consistent with the Thoracic Society of Australia and New Zealand (Chang et al 2014) </w:t>
      </w:r>
    </w:p>
    <w:p w14:paraId="1886EC14" w14:textId="1FEE50D6" w:rsidR="0086190F" w:rsidRDefault="0086190F" w:rsidP="0086190F">
      <w:pPr>
        <w:autoSpaceDE w:val="0"/>
        <w:autoSpaceDN w:val="0"/>
        <w:adjustRightInd w:val="0"/>
        <w:spacing w:line="288" w:lineRule="auto"/>
        <w:rPr>
          <w:rFonts w:ascii="Calibri" w:hAnsi="Calibri" w:cs="Calibri"/>
          <w:color w:val="000000"/>
          <w:sz w:val="18"/>
          <w:szCs w:val="18"/>
        </w:rPr>
      </w:pPr>
      <w:r>
        <w:rPr>
          <w:rFonts w:ascii="Calibri" w:hAnsi="Calibri" w:cs="Calibri"/>
          <w:color w:val="000000"/>
          <w:sz w:val="18"/>
          <w:szCs w:val="18"/>
          <w:vertAlign w:val="superscript"/>
        </w:rPr>
        <w:t>2</w:t>
      </w:r>
      <w:r>
        <w:rPr>
          <w:rFonts w:ascii="Calibri" w:hAnsi="Calibri" w:cs="Calibri"/>
          <w:color w:val="000000"/>
          <w:sz w:val="18"/>
          <w:szCs w:val="18"/>
        </w:rPr>
        <w:t xml:space="preserve"> Serum IgG levels should be measured on two separate occasions, at least one hour apart and at least one sample taken when the patient does not have an active infection.</w:t>
      </w:r>
    </w:p>
    <w:p w14:paraId="0B1B87FF" w14:textId="77777777" w:rsidR="0086190F" w:rsidRDefault="0086190F" w:rsidP="0086190F">
      <w:pPr>
        <w:autoSpaceDE w:val="0"/>
        <w:autoSpaceDN w:val="0"/>
        <w:adjustRightInd w:val="0"/>
        <w:spacing w:line="288" w:lineRule="auto"/>
        <w:rPr>
          <w:rFonts w:ascii="Calibri" w:hAnsi="Calibri" w:cs="Calibri"/>
          <w:color w:val="000000"/>
          <w:sz w:val="18"/>
          <w:szCs w:val="18"/>
        </w:rPr>
      </w:pPr>
      <w:r>
        <w:rPr>
          <w:rFonts w:ascii="Calibri" w:hAnsi="Calibri" w:cs="Calibri"/>
          <w:color w:val="000000"/>
          <w:sz w:val="18"/>
          <w:szCs w:val="18"/>
          <w:vertAlign w:val="superscript"/>
        </w:rPr>
        <w:t>3</w:t>
      </w:r>
      <w:r>
        <w:rPr>
          <w:rFonts w:ascii="Calibri" w:hAnsi="Calibri" w:cs="Calibri"/>
          <w:color w:val="000000"/>
          <w:sz w:val="18"/>
          <w:szCs w:val="18"/>
        </w:rPr>
        <w:t xml:space="preserve"> Reference range should be age related.</w:t>
      </w:r>
    </w:p>
    <w:p w14:paraId="0A3B8CA5" w14:textId="77777777" w:rsidR="0086190F" w:rsidRDefault="0086190F" w:rsidP="009466C0">
      <w:pPr>
        <w:pStyle w:val="FootnoteText"/>
      </w:pPr>
    </w:p>
    <w:p w14:paraId="1A54D73F" w14:textId="1B71B0D9" w:rsidR="00DD4039" w:rsidRDefault="00DD4039" w:rsidP="00DD4039">
      <w:pPr>
        <w:pStyle w:val="Heading2"/>
        <w:shd w:val="clear" w:color="auto" w:fill="D9D9D9" w:themeFill="background1" w:themeFillShade="D9"/>
        <w:tabs>
          <w:tab w:val="left" w:pos="284"/>
        </w:tabs>
        <w:ind w:left="284" w:hanging="284"/>
      </w:pPr>
      <w:r w:rsidRPr="004161CD">
        <w:t xml:space="preserve">If applicable, advise which health professionals primarily </w:t>
      </w:r>
      <w:r>
        <w:t xml:space="preserve">manage </w:t>
      </w:r>
      <w:r w:rsidRPr="004161CD">
        <w:t xml:space="preserve">the </w:t>
      </w:r>
      <w:r>
        <w:t xml:space="preserve">patient receiving </w:t>
      </w:r>
      <w:r w:rsidRPr="004161CD">
        <w:t xml:space="preserve">the Ig product </w:t>
      </w:r>
      <w:r>
        <w:t>within the scope of this referral:</w:t>
      </w:r>
    </w:p>
    <w:p w14:paraId="2DE99514" w14:textId="59D86968" w:rsidR="00FA3BB6" w:rsidRDefault="00B3082B">
      <w:pPr>
        <w:spacing w:before="0" w:after="200" w:line="276" w:lineRule="auto"/>
      </w:pPr>
      <w:r>
        <w:t>Under V3 of the Criteria, any specialist may diagnose and review a patient with Secondary hypogammaglobulinaemia. However the</w:t>
      </w:r>
      <w:r w:rsidR="007D393E">
        <w:t xml:space="preserve"> majority of</w:t>
      </w:r>
      <w:r>
        <w:t xml:space="preserve"> specialists </w:t>
      </w:r>
      <w:r w:rsidR="007D393E">
        <w:t xml:space="preserve">who have prescribed Ig for </w:t>
      </w:r>
      <w:r>
        <w:t xml:space="preserve">patients with </w:t>
      </w:r>
      <w:r w:rsidR="00965288">
        <w:t>Secondary hypogammaglobulinaemia</w:t>
      </w:r>
      <w:r w:rsidR="00681CB6">
        <w:t xml:space="preserve"> previously</w:t>
      </w:r>
      <w:r>
        <w:t xml:space="preserve"> include </w:t>
      </w:r>
      <w:r w:rsidR="005240B7">
        <w:t>t</w:t>
      </w:r>
      <w:r>
        <w:t xml:space="preserve">ransplantation specialists, </w:t>
      </w:r>
      <w:r w:rsidR="005240B7">
        <w:t>i</w:t>
      </w:r>
      <w:r>
        <w:t xml:space="preserve">mmunologists, </w:t>
      </w:r>
      <w:r w:rsidR="005240B7">
        <w:t>h</w:t>
      </w:r>
      <w:r w:rsidR="007D393E">
        <w:t>aematologists</w:t>
      </w:r>
      <w:r>
        <w:t xml:space="preserve"> and </w:t>
      </w:r>
      <w:r w:rsidR="005240B7">
        <w:t>p</w:t>
      </w:r>
      <w:r w:rsidR="007D393E">
        <w:t>aediatrician</w:t>
      </w:r>
      <w:r>
        <w:t>s.</w:t>
      </w:r>
      <w:r w:rsidR="00965288">
        <w:t xml:space="preserve"> Note however that this data has been obtained prior to the implementation of V3 of the Criteria, in which hypogammaglobulinaemia related to haemopoetic stem cell transplant (HSCT) has now been excluded from this medical condition and can be found under Acquired hypogammaglobulinaemia. Some of these patients may not yet have transitioned to the new criteria.</w:t>
      </w:r>
      <w:r w:rsidR="00D869F6">
        <w:t xml:space="preserve"> </w:t>
      </w:r>
      <w:r w:rsidR="00965288">
        <w:t xml:space="preserve">This change is likely to reduce the amount of requests for Ig from </w:t>
      </w:r>
      <w:r w:rsidR="005240B7">
        <w:t>h</w:t>
      </w:r>
      <w:r w:rsidR="00965288">
        <w:t>aematologists under Secondary hypogammaglobulinaemia.</w:t>
      </w:r>
    </w:p>
    <w:p w14:paraId="5E50A960" w14:textId="77777777" w:rsidR="00F0419E" w:rsidRDefault="00F0419E">
      <w:pPr>
        <w:spacing w:before="0" w:after="200" w:line="276" w:lineRule="auto"/>
      </w:pPr>
    </w:p>
    <w:p w14:paraId="7403A263" w14:textId="77777777" w:rsidR="002A50FD" w:rsidRPr="00881F93" w:rsidRDefault="002A50FD" w:rsidP="00162108">
      <w:pPr>
        <w:pStyle w:val="Heading1"/>
        <w:tabs>
          <w:tab w:val="left" w:pos="284"/>
        </w:tabs>
        <w:ind w:left="284" w:hanging="284"/>
      </w:pPr>
      <w:r w:rsidRPr="00881F93">
        <w:lastRenderedPageBreak/>
        <w:t>INFORMATION ABOUT THE INTERVENTION</w:t>
      </w:r>
    </w:p>
    <w:p w14:paraId="4A799425" w14:textId="77777777" w:rsidR="005D6C8C" w:rsidRDefault="002A6753" w:rsidP="00FA3BB6">
      <w:pPr>
        <w:pStyle w:val="Heading2"/>
        <w:shd w:val="clear" w:color="auto" w:fill="D9D9D9" w:themeFill="background1" w:themeFillShade="D9"/>
      </w:pPr>
      <w:r w:rsidRPr="00154B00">
        <w:t xml:space="preserve">Describe </w:t>
      </w:r>
      <w:r w:rsidRPr="00DA7D0C">
        <w:t>the</w:t>
      </w:r>
      <w:r w:rsidRPr="00154B00">
        <w:t xml:space="preserve"> </w:t>
      </w:r>
      <w:r w:rsidR="00DF6D37" w:rsidRPr="00154B00">
        <w:t xml:space="preserve">key components </w:t>
      </w:r>
      <w:r w:rsidR="00181E53">
        <w:t xml:space="preserve">(including administering health professionals) </w:t>
      </w:r>
      <w:r w:rsidR="00DF6D37" w:rsidRPr="00154B00">
        <w:t>and</w:t>
      </w:r>
      <w:r w:rsidR="00B771AD" w:rsidRPr="00154B00">
        <w:t xml:space="preserve"> clinical</w:t>
      </w:r>
      <w:r w:rsidR="00DF6D37" w:rsidRPr="00154B00">
        <w:t xml:space="preserve"> steps involved in delivering </w:t>
      </w:r>
      <w:r w:rsidR="00436089">
        <w:t xml:space="preserve">Ig </w:t>
      </w:r>
      <w:r w:rsidR="00C05A45">
        <w:t>the</w:t>
      </w:r>
      <w:r w:rsidR="00436089">
        <w:t>rapy to eligible patients</w:t>
      </w:r>
      <w:r w:rsidR="004D234C" w:rsidRPr="004D234C">
        <w:t xml:space="preserve"> within the scope of this referral</w:t>
      </w:r>
      <w:r w:rsidR="0003535A">
        <w:t>:</w:t>
      </w:r>
    </w:p>
    <w:p w14:paraId="353523BD" w14:textId="77777777" w:rsidR="002A50FD" w:rsidRPr="00B34D06" w:rsidRDefault="00171FA2" w:rsidP="00F02C30">
      <w:pPr>
        <w:tabs>
          <w:tab w:val="left" w:pos="0"/>
        </w:tabs>
      </w:pPr>
      <w:r w:rsidRPr="00B34D06">
        <w:t>If the Ig therapy is delivere</w:t>
      </w:r>
      <w:r w:rsidR="005313F5" w:rsidRPr="00B34D06">
        <w:t xml:space="preserve">d by intravenous infusion, patients </w:t>
      </w:r>
      <w:r w:rsidRPr="00B34D06">
        <w:t xml:space="preserve">will attend hospital for a day procedure to be infused.  Depending on the dose, which may be split over several days, they may (or may not) be required to attend </w:t>
      </w:r>
      <w:r w:rsidR="005313F5" w:rsidRPr="00B34D06">
        <w:t xml:space="preserve">for a ‘day procedure’ </w:t>
      </w:r>
      <w:r w:rsidRPr="00B34D06">
        <w:t xml:space="preserve">on a number of days </w:t>
      </w:r>
      <w:r w:rsidR="006C5158" w:rsidRPr="00B34D06">
        <w:t xml:space="preserve">(usually consecutive) </w:t>
      </w:r>
      <w:r w:rsidRPr="00B34D06">
        <w:t xml:space="preserve">each month. </w:t>
      </w:r>
    </w:p>
    <w:p w14:paraId="52A8CA66" w14:textId="77777777" w:rsidR="000F3D56" w:rsidRPr="00B34D06" w:rsidRDefault="000F3D56" w:rsidP="00162108">
      <w:pPr>
        <w:pStyle w:val="ListParagraph"/>
        <w:tabs>
          <w:tab w:val="left" w:pos="284"/>
        </w:tabs>
        <w:ind w:left="284" w:hanging="284"/>
        <w:rPr>
          <w:szCs w:val="20"/>
        </w:rPr>
      </w:pPr>
      <w:r w:rsidRPr="00B34D06">
        <w:rPr>
          <w:szCs w:val="20"/>
        </w:rPr>
        <w:t>Intravenous infusion involves:</w:t>
      </w:r>
    </w:p>
    <w:p w14:paraId="3069827F" w14:textId="77777777" w:rsidR="000F3D56" w:rsidRPr="00B34D06" w:rsidRDefault="000F3D56" w:rsidP="00AC1BE4">
      <w:pPr>
        <w:pStyle w:val="ListParagraph"/>
        <w:numPr>
          <w:ilvl w:val="0"/>
          <w:numId w:val="9"/>
        </w:numPr>
        <w:tabs>
          <w:tab w:val="left" w:pos="284"/>
        </w:tabs>
        <w:ind w:left="284" w:hanging="284"/>
        <w:rPr>
          <w:b/>
          <w:szCs w:val="20"/>
        </w:rPr>
      </w:pPr>
      <w:r w:rsidRPr="00B34D06">
        <w:rPr>
          <w:szCs w:val="20"/>
        </w:rPr>
        <w:t xml:space="preserve">identification check to ensure the right patient is receiving the right product at the right dose and at the right time. This check is done by two health professionals – usually one must be a doctor or a registered nurse and the other can be either a doctor, registered nurse or an enrolled nurse. </w:t>
      </w:r>
    </w:p>
    <w:p w14:paraId="5AC01B00" w14:textId="77777777" w:rsidR="000F3D56" w:rsidRPr="00B34D06" w:rsidRDefault="000F3D56" w:rsidP="00AC1BE4">
      <w:pPr>
        <w:pStyle w:val="ListParagraph"/>
        <w:numPr>
          <w:ilvl w:val="0"/>
          <w:numId w:val="9"/>
        </w:numPr>
        <w:tabs>
          <w:tab w:val="left" w:pos="284"/>
        </w:tabs>
        <w:ind w:left="284" w:hanging="284"/>
        <w:rPr>
          <w:b/>
          <w:szCs w:val="20"/>
        </w:rPr>
      </w:pPr>
      <w:r w:rsidRPr="00B34D06">
        <w:rPr>
          <w:szCs w:val="20"/>
        </w:rPr>
        <w:t>Preparation of equipment (Ig vial/bottle, vented line, aseptic dressing pack, cannula)</w:t>
      </w:r>
    </w:p>
    <w:p w14:paraId="16D8B92D" w14:textId="77777777" w:rsidR="000F3D56" w:rsidRPr="00B34D06" w:rsidRDefault="000F3D56" w:rsidP="00AC1BE4">
      <w:pPr>
        <w:pStyle w:val="ListParagraph"/>
        <w:numPr>
          <w:ilvl w:val="0"/>
          <w:numId w:val="9"/>
        </w:numPr>
        <w:tabs>
          <w:tab w:val="left" w:pos="284"/>
        </w:tabs>
        <w:ind w:left="284" w:hanging="284"/>
        <w:rPr>
          <w:b/>
          <w:szCs w:val="20"/>
        </w:rPr>
      </w:pPr>
      <w:r w:rsidRPr="00B34D06">
        <w:rPr>
          <w:szCs w:val="20"/>
        </w:rPr>
        <w:t xml:space="preserve">The procedure is explained to the patient and consent is obtained </w:t>
      </w:r>
    </w:p>
    <w:p w14:paraId="1344B596" w14:textId="77777777" w:rsidR="000F3D56" w:rsidRPr="00B34D06" w:rsidRDefault="000F3D56" w:rsidP="00AC1BE4">
      <w:pPr>
        <w:pStyle w:val="ListParagraph"/>
        <w:numPr>
          <w:ilvl w:val="0"/>
          <w:numId w:val="9"/>
        </w:numPr>
        <w:tabs>
          <w:tab w:val="left" w:pos="284"/>
        </w:tabs>
        <w:ind w:left="284" w:hanging="284"/>
        <w:rPr>
          <w:b/>
          <w:szCs w:val="20"/>
        </w:rPr>
      </w:pPr>
      <w:r w:rsidRPr="00B34D06">
        <w:rPr>
          <w:szCs w:val="20"/>
        </w:rPr>
        <w:t xml:space="preserve">Cannula is inserted using aseptic technique by a credentialed nurse or doctor </w:t>
      </w:r>
    </w:p>
    <w:p w14:paraId="4DF704D9" w14:textId="77777777" w:rsidR="000F3D56" w:rsidRPr="00B34D06" w:rsidRDefault="000F3D56" w:rsidP="00AC1BE4">
      <w:pPr>
        <w:pStyle w:val="ListParagraph"/>
        <w:numPr>
          <w:ilvl w:val="0"/>
          <w:numId w:val="9"/>
        </w:numPr>
        <w:tabs>
          <w:tab w:val="left" w:pos="284"/>
        </w:tabs>
        <w:ind w:left="284" w:hanging="284"/>
        <w:rPr>
          <w:b/>
          <w:szCs w:val="20"/>
        </w:rPr>
      </w:pPr>
      <w:r w:rsidRPr="00B34D06">
        <w:rPr>
          <w:szCs w:val="20"/>
        </w:rPr>
        <w:t>The IV line is inserted directly into the Ig vial/bottle and the IV line is primed with Ig product (without dilution) and hung in accordance with the local hospital’s protocol.</w:t>
      </w:r>
    </w:p>
    <w:p w14:paraId="1881CC01" w14:textId="77777777" w:rsidR="00AA0E51" w:rsidRPr="00B34D06" w:rsidRDefault="00AA0E51" w:rsidP="00AC1BE4">
      <w:pPr>
        <w:pStyle w:val="ListParagraph"/>
        <w:numPr>
          <w:ilvl w:val="0"/>
          <w:numId w:val="9"/>
        </w:numPr>
        <w:tabs>
          <w:tab w:val="left" w:pos="284"/>
        </w:tabs>
        <w:ind w:left="284" w:hanging="284"/>
        <w:rPr>
          <w:b/>
          <w:szCs w:val="20"/>
        </w:rPr>
      </w:pPr>
      <w:r w:rsidRPr="00B34D06">
        <w:rPr>
          <w:szCs w:val="20"/>
        </w:rPr>
        <w:t xml:space="preserve">The patient is monitored for any reactions and the infusion is slowed or stopped depending on the patient’s response. </w:t>
      </w:r>
    </w:p>
    <w:p w14:paraId="467C0DAB" w14:textId="77777777" w:rsidR="000F3D56" w:rsidRPr="00B34D06" w:rsidRDefault="00171FA2" w:rsidP="00F02C30">
      <w:pPr>
        <w:tabs>
          <w:tab w:val="left" w:pos="0"/>
        </w:tabs>
      </w:pPr>
      <w:r w:rsidRPr="00B34D06">
        <w:t>If the Ig therapy is delivered subcutaneously, the patient or carer will be educated about how to administer the product at home.  They will undertake more frequent subcutaneous infusions</w:t>
      </w:r>
      <w:r w:rsidR="00D20EE1" w:rsidRPr="00B34D06">
        <w:t xml:space="preserve"> (usually </w:t>
      </w:r>
      <w:r w:rsidR="00AD108D" w:rsidRPr="00B34D06">
        <w:t xml:space="preserve">twice </w:t>
      </w:r>
      <w:r w:rsidR="00D20EE1" w:rsidRPr="00B34D06">
        <w:t xml:space="preserve">weekly) </w:t>
      </w:r>
      <w:r w:rsidRPr="00B34D06">
        <w:t xml:space="preserve">at home. </w:t>
      </w:r>
      <w:r w:rsidR="000F3D56" w:rsidRPr="00B34D06">
        <w:t xml:space="preserve"> This requires:</w:t>
      </w:r>
    </w:p>
    <w:p w14:paraId="202521A7" w14:textId="77777777" w:rsidR="000F3D56" w:rsidRPr="00B34D06" w:rsidRDefault="000F3D56" w:rsidP="00AC1BE4">
      <w:pPr>
        <w:pStyle w:val="ListParagraph"/>
        <w:numPr>
          <w:ilvl w:val="0"/>
          <w:numId w:val="10"/>
        </w:numPr>
        <w:tabs>
          <w:tab w:val="left" w:pos="284"/>
        </w:tabs>
        <w:ind w:left="284" w:hanging="284"/>
      </w:pPr>
      <w:r w:rsidRPr="00B34D06">
        <w:t>Storing the product in accordance with the manufacturer’s advice</w:t>
      </w:r>
    </w:p>
    <w:p w14:paraId="4B88D6EA" w14:textId="77777777" w:rsidR="00AA0E51" w:rsidRPr="00B34D06" w:rsidRDefault="000F3D56" w:rsidP="00AC1BE4">
      <w:pPr>
        <w:pStyle w:val="ListParagraph"/>
        <w:numPr>
          <w:ilvl w:val="0"/>
          <w:numId w:val="10"/>
        </w:numPr>
        <w:tabs>
          <w:tab w:val="left" w:pos="284"/>
        </w:tabs>
        <w:ind w:left="284" w:hanging="284"/>
      </w:pPr>
      <w:r w:rsidRPr="00B34D06">
        <w:t>insertion of a butterfly subcutaneous cannula using aseptic techniques into subcutaneous layer just under the</w:t>
      </w:r>
      <w:r w:rsidR="00AA0E51" w:rsidRPr="00B34D06">
        <w:t xml:space="preserve"> skin of the abdomen or thigh;</w:t>
      </w:r>
    </w:p>
    <w:p w14:paraId="5BA9A147" w14:textId="77777777" w:rsidR="00171FA2" w:rsidRPr="00B34D06" w:rsidRDefault="00AA0E51" w:rsidP="00AC1BE4">
      <w:pPr>
        <w:pStyle w:val="ListParagraph"/>
        <w:numPr>
          <w:ilvl w:val="0"/>
          <w:numId w:val="10"/>
        </w:numPr>
        <w:tabs>
          <w:tab w:val="left" w:pos="284"/>
        </w:tabs>
        <w:ind w:left="284" w:hanging="284"/>
      </w:pPr>
      <w:r w:rsidRPr="00B34D06">
        <w:t>drawing up the required dose into a syringe</w:t>
      </w:r>
    </w:p>
    <w:p w14:paraId="159D0B92" w14:textId="77777777" w:rsidR="00AA0E51" w:rsidRPr="00B34D06" w:rsidRDefault="00AA0E51" w:rsidP="00AC1BE4">
      <w:pPr>
        <w:pStyle w:val="ListParagraph"/>
        <w:numPr>
          <w:ilvl w:val="0"/>
          <w:numId w:val="10"/>
        </w:numPr>
        <w:tabs>
          <w:tab w:val="left" w:pos="284"/>
        </w:tabs>
        <w:ind w:left="284" w:hanging="284"/>
      </w:pPr>
      <w:r w:rsidRPr="00B34D06">
        <w:t>connection of the syringe to the subcutaneous line</w:t>
      </w:r>
    </w:p>
    <w:p w14:paraId="44D18D4C" w14:textId="77777777" w:rsidR="00AA0E51" w:rsidRPr="00B34D06" w:rsidRDefault="00AA0E51" w:rsidP="00AC1BE4">
      <w:pPr>
        <w:pStyle w:val="ListParagraph"/>
        <w:numPr>
          <w:ilvl w:val="0"/>
          <w:numId w:val="10"/>
        </w:numPr>
        <w:tabs>
          <w:tab w:val="left" w:pos="284"/>
        </w:tabs>
        <w:ind w:left="284" w:hanging="284"/>
      </w:pPr>
      <w:r w:rsidRPr="00B34D06">
        <w:t xml:space="preserve">pushing the dose into the abdomen at the required rate which will vary depending on the dose size and the patient’s response. </w:t>
      </w:r>
    </w:p>
    <w:p w14:paraId="36266B5C" w14:textId="77777777" w:rsidR="004C21DD" w:rsidRPr="009466C0" w:rsidRDefault="004C21DD" w:rsidP="00FA3BB6">
      <w:pPr>
        <w:pStyle w:val="Heading2"/>
        <w:shd w:val="clear" w:color="auto" w:fill="D9D9D9" w:themeFill="background1" w:themeFillShade="D9"/>
      </w:pPr>
      <w:r w:rsidRPr="009466C0">
        <w:t>Specify how long the delivery of Ig therapy typically takes to perform</w:t>
      </w:r>
      <w:r w:rsidR="0003535A" w:rsidRPr="004D234C">
        <w:t xml:space="preserve"> within the scope of this referral</w:t>
      </w:r>
      <w:r w:rsidRPr="009466C0">
        <w:t>:</w:t>
      </w:r>
      <w:r w:rsidR="00E342ED" w:rsidRPr="009466C0">
        <w:t xml:space="preserve"> </w:t>
      </w:r>
    </w:p>
    <w:p w14:paraId="1D923C5A" w14:textId="77777777" w:rsidR="003852E1" w:rsidRPr="00B34D06" w:rsidRDefault="006C5158" w:rsidP="005D6C8C">
      <w:pPr>
        <w:tabs>
          <w:tab w:val="left" w:pos="284"/>
        </w:tabs>
        <w:ind w:left="284" w:hanging="284"/>
      </w:pPr>
      <w:r w:rsidRPr="00B34D06">
        <w:t>The timeframe to administer an Ig infusion is dependent on the</w:t>
      </w:r>
      <w:r w:rsidR="003852E1" w:rsidRPr="00B34D06">
        <w:t>:</w:t>
      </w:r>
    </w:p>
    <w:p w14:paraId="0E2205EA" w14:textId="149FE422" w:rsidR="003852E1" w:rsidRPr="00B34D06" w:rsidRDefault="00066A90" w:rsidP="00AC1BE4">
      <w:pPr>
        <w:pStyle w:val="ListParagraph"/>
        <w:numPr>
          <w:ilvl w:val="0"/>
          <w:numId w:val="8"/>
        </w:numPr>
        <w:tabs>
          <w:tab w:val="left" w:pos="284"/>
        </w:tabs>
        <w:ind w:left="284" w:hanging="284"/>
        <w:rPr>
          <w:b/>
          <w:szCs w:val="20"/>
        </w:rPr>
      </w:pPr>
      <w:r w:rsidRPr="00B34D06">
        <w:t>dose</w:t>
      </w:r>
      <w:r w:rsidR="005313F5" w:rsidRPr="00B34D06">
        <w:t xml:space="preserve"> required</w:t>
      </w:r>
      <w:r w:rsidR="003763C5">
        <w:t>;</w:t>
      </w:r>
      <w:r w:rsidR="005313F5" w:rsidRPr="00B34D06">
        <w:t xml:space="preserve"> </w:t>
      </w:r>
    </w:p>
    <w:p w14:paraId="4A49A4D8" w14:textId="54FF9D47" w:rsidR="003852E1" w:rsidRPr="00B34D06" w:rsidRDefault="005313F5" w:rsidP="00AC1BE4">
      <w:pPr>
        <w:pStyle w:val="ListParagraph"/>
        <w:numPr>
          <w:ilvl w:val="0"/>
          <w:numId w:val="8"/>
        </w:numPr>
        <w:tabs>
          <w:tab w:val="left" w:pos="284"/>
        </w:tabs>
        <w:ind w:left="284" w:hanging="284"/>
        <w:rPr>
          <w:b/>
          <w:szCs w:val="20"/>
        </w:rPr>
      </w:pPr>
      <w:r w:rsidRPr="00B34D06">
        <w:t>the patient’s weight (as dosing is in grams/kg)</w:t>
      </w:r>
      <w:r w:rsidR="003763C5">
        <w:t>;</w:t>
      </w:r>
    </w:p>
    <w:p w14:paraId="0645CD36" w14:textId="6D419E15" w:rsidR="003852E1" w:rsidRPr="00B34D06" w:rsidRDefault="003852E1" w:rsidP="00AC1BE4">
      <w:pPr>
        <w:pStyle w:val="ListParagraph"/>
        <w:numPr>
          <w:ilvl w:val="0"/>
          <w:numId w:val="8"/>
        </w:numPr>
        <w:tabs>
          <w:tab w:val="left" w:pos="284"/>
        </w:tabs>
        <w:ind w:left="284" w:hanging="284"/>
        <w:rPr>
          <w:b/>
          <w:szCs w:val="20"/>
        </w:rPr>
      </w:pPr>
      <w:r w:rsidRPr="00B34D06">
        <w:t xml:space="preserve">the </w:t>
      </w:r>
      <w:r w:rsidR="00AA0E51" w:rsidRPr="00B34D06">
        <w:t xml:space="preserve">product’s advised </w:t>
      </w:r>
      <w:r w:rsidRPr="00B34D06">
        <w:t>infusion rate and hospital’s protocol which determines the infusion rate used at that location</w:t>
      </w:r>
      <w:r w:rsidR="00AA0E51" w:rsidRPr="00B34D06">
        <w:t xml:space="preserve"> (which may differ from the product’s Product Information Sheet)</w:t>
      </w:r>
      <w:r w:rsidR="003763C5">
        <w:t>;</w:t>
      </w:r>
      <w:r w:rsidR="00AA0E51" w:rsidRPr="00B34D06">
        <w:t xml:space="preserve"> </w:t>
      </w:r>
      <w:r w:rsidR="00066A90" w:rsidRPr="00B34D06">
        <w:t xml:space="preserve"> </w:t>
      </w:r>
    </w:p>
    <w:p w14:paraId="3EDE42D2" w14:textId="77777777" w:rsidR="003852E1" w:rsidRPr="00B34D06" w:rsidRDefault="00066A90" w:rsidP="00AC1BE4">
      <w:pPr>
        <w:pStyle w:val="ListParagraph"/>
        <w:numPr>
          <w:ilvl w:val="0"/>
          <w:numId w:val="8"/>
        </w:numPr>
        <w:tabs>
          <w:tab w:val="left" w:pos="284"/>
        </w:tabs>
        <w:ind w:left="284" w:hanging="284"/>
        <w:rPr>
          <w:b/>
          <w:szCs w:val="20"/>
        </w:rPr>
      </w:pPr>
      <w:r w:rsidRPr="00B34D06">
        <w:lastRenderedPageBreak/>
        <w:t>the</w:t>
      </w:r>
      <w:r w:rsidR="006C5158" w:rsidRPr="00B34D06">
        <w:t xml:space="preserve"> patient’s response during</w:t>
      </w:r>
      <w:r w:rsidR="005313F5" w:rsidRPr="00B34D06">
        <w:t xml:space="preserve"> the infusion. </w:t>
      </w:r>
      <w:r w:rsidR="000D40D4" w:rsidRPr="00B34D06">
        <w:t>If the patient experiences a reaction such as a headache</w:t>
      </w:r>
      <w:r w:rsidR="005313F5" w:rsidRPr="00B34D06">
        <w:t xml:space="preserve">, the </w:t>
      </w:r>
      <w:r w:rsidR="000D40D4" w:rsidRPr="00B34D06">
        <w:t xml:space="preserve">rate of infusion will </w:t>
      </w:r>
      <w:r w:rsidR="003852E1" w:rsidRPr="00B34D06">
        <w:t>be slowed</w:t>
      </w:r>
      <w:r w:rsidR="00AA0E51" w:rsidRPr="00B34D06">
        <w:t xml:space="preserve"> or stopped depending on the severity of the reaction</w:t>
      </w:r>
      <w:r w:rsidR="003852E1" w:rsidRPr="00B34D06">
        <w:t xml:space="preserve">. </w:t>
      </w:r>
    </w:p>
    <w:p w14:paraId="6FB64096" w14:textId="34B9C4C7" w:rsidR="0001576C" w:rsidRDefault="0001576C" w:rsidP="0001576C">
      <w:pPr>
        <w:pStyle w:val="ListParagraph"/>
        <w:tabs>
          <w:tab w:val="left" w:pos="284"/>
        </w:tabs>
        <w:ind w:left="284"/>
        <w:rPr>
          <w:b/>
          <w:szCs w:val="20"/>
        </w:rPr>
      </w:pPr>
    </w:p>
    <w:p w14:paraId="55BEE620" w14:textId="51D1179B" w:rsidR="000A2E74" w:rsidRPr="00D8249D" w:rsidRDefault="00B34D06" w:rsidP="00FA3BB6">
      <w:pPr>
        <w:pStyle w:val="ListParagraph"/>
        <w:shd w:val="clear" w:color="auto" w:fill="D9D9D9" w:themeFill="background1" w:themeFillShade="D9"/>
        <w:tabs>
          <w:tab w:val="left" w:pos="284"/>
        </w:tabs>
        <w:ind w:left="0"/>
        <w:rPr>
          <w:b/>
          <w:i/>
          <w:szCs w:val="20"/>
        </w:rPr>
      </w:pPr>
      <w:r w:rsidRPr="00D8249D">
        <w:rPr>
          <w:b/>
          <w:i/>
          <w:szCs w:val="20"/>
        </w:rPr>
        <w:t>T</w:t>
      </w:r>
      <w:r w:rsidR="00441DAD" w:rsidRPr="00D8249D">
        <w:rPr>
          <w:b/>
          <w:i/>
          <w:szCs w:val="20"/>
        </w:rPr>
        <w:t xml:space="preserve">ypical </w:t>
      </w:r>
      <w:r w:rsidR="00142A89">
        <w:rPr>
          <w:b/>
          <w:i/>
          <w:szCs w:val="20"/>
        </w:rPr>
        <w:t>IV</w:t>
      </w:r>
      <w:r w:rsidR="00441DAD" w:rsidRPr="00D8249D">
        <w:rPr>
          <w:b/>
          <w:i/>
          <w:szCs w:val="20"/>
        </w:rPr>
        <w:t xml:space="preserve">Ig delivery time for </w:t>
      </w:r>
      <w:r w:rsidRPr="00D8249D">
        <w:rPr>
          <w:b/>
          <w:i/>
          <w:szCs w:val="20"/>
        </w:rPr>
        <w:t>Secondary hypogammaglobulinaemia</w:t>
      </w:r>
    </w:p>
    <w:tbl>
      <w:tblPr>
        <w:tblW w:w="7513" w:type="dxa"/>
        <w:tblInd w:w="108" w:type="dxa"/>
        <w:tblLook w:val="04A0" w:firstRow="1" w:lastRow="0" w:firstColumn="1" w:lastColumn="0" w:noHBand="0" w:noVBand="1"/>
      </w:tblPr>
      <w:tblGrid>
        <w:gridCol w:w="1072"/>
        <w:gridCol w:w="1146"/>
        <w:gridCol w:w="805"/>
        <w:gridCol w:w="541"/>
        <w:gridCol w:w="3949"/>
      </w:tblGrid>
      <w:tr w:rsidR="00ED17DA" w:rsidRPr="00ED17DA" w14:paraId="760A68B9" w14:textId="77777777" w:rsidTr="00E10B87">
        <w:trPr>
          <w:trHeight w:val="290"/>
        </w:trPr>
        <w:tc>
          <w:tcPr>
            <w:tcW w:w="7513" w:type="dxa"/>
            <w:gridSpan w:val="5"/>
            <w:tcBorders>
              <w:top w:val="nil"/>
              <w:left w:val="nil"/>
              <w:bottom w:val="nil"/>
              <w:right w:val="nil"/>
            </w:tcBorders>
            <w:shd w:val="clear" w:color="auto" w:fill="auto"/>
            <w:noWrap/>
            <w:vAlign w:val="bottom"/>
            <w:hideMark/>
          </w:tcPr>
          <w:p w14:paraId="79A805FE" w14:textId="2F583493" w:rsidR="00B34D06" w:rsidRDefault="00ED17DA" w:rsidP="00E10B87">
            <w:pPr>
              <w:spacing w:before="0" w:after="200" w:line="276" w:lineRule="auto"/>
              <w:rPr>
                <w:szCs w:val="20"/>
              </w:rPr>
            </w:pPr>
            <w:r w:rsidRPr="00DA11D7">
              <w:rPr>
                <w:szCs w:val="20"/>
              </w:rPr>
              <w:t xml:space="preserve">The dose could be administered over the course of a few hours for an 80 Kg person  (including  day admission, identification, cannulation and set-up,  infusion,  post infusion monitoring) (e.g. 0.4g/kg for an 80Kg person = 32g) .  Applying the infusion rate provided in the Product Information sheet provided for Intragam 10 is set out below. </w:t>
            </w:r>
            <w:r w:rsidR="00B52288" w:rsidRPr="00DA11D7">
              <w:rPr>
                <w:szCs w:val="20"/>
              </w:rPr>
              <w:t xml:space="preserve">This table indicates a minimum total infusion time of 100 minutes for a patient of 80kg. The infusion rate could reduce for various reasons, e.g. adverse events. </w:t>
            </w:r>
            <w:r w:rsidR="003763C5" w:rsidRPr="00DA11D7">
              <w:rPr>
                <w:szCs w:val="20"/>
              </w:rPr>
              <w:t>Please note that this is only one of the products funded for PID and that other products may have different infusion rates.</w:t>
            </w:r>
          </w:p>
          <w:p w14:paraId="155B9907" w14:textId="2F6BAAE7" w:rsidR="00ED17DA" w:rsidRPr="00D8249D" w:rsidRDefault="00D8249D" w:rsidP="00ED17DA">
            <w:pPr>
              <w:spacing w:before="0" w:after="200" w:line="276" w:lineRule="auto"/>
              <w:rPr>
                <w:i/>
                <w:szCs w:val="20"/>
              </w:rPr>
            </w:pPr>
            <w:r w:rsidRPr="00D8249D">
              <w:rPr>
                <w:i/>
                <w:szCs w:val="20"/>
              </w:rPr>
              <w:t xml:space="preserve">Table 4: </w:t>
            </w:r>
            <w:r w:rsidR="00ED17DA" w:rsidRPr="00D8249D">
              <w:rPr>
                <w:i/>
                <w:szCs w:val="20"/>
              </w:rPr>
              <w:t>80Kg person @ 0.4g/Kg = 32grams of a 10% Ig product</w:t>
            </w:r>
          </w:p>
        </w:tc>
      </w:tr>
      <w:tr w:rsidR="00ED17DA" w:rsidRPr="00ED17DA" w14:paraId="3874A5E0" w14:textId="77777777" w:rsidTr="00E10B87">
        <w:trPr>
          <w:trHeight w:val="580"/>
        </w:trPr>
        <w:tc>
          <w:tcPr>
            <w:tcW w:w="1072" w:type="dxa"/>
            <w:tcBorders>
              <w:top w:val="single" w:sz="4" w:space="0" w:color="auto"/>
              <w:left w:val="single" w:sz="4" w:space="0" w:color="auto"/>
              <w:bottom w:val="single" w:sz="4" w:space="0" w:color="auto"/>
              <w:right w:val="single" w:sz="4" w:space="0" w:color="auto"/>
            </w:tcBorders>
            <w:shd w:val="clear" w:color="auto" w:fill="C00000"/>
            <w:noWrap/>
            <w:vAlign w:val="bottom"/>
            <w:hideMark/>
          </w:tcPr>
          <w:p w14:paraId="0860707B" w14:textId="77777777" w:rsidR="00ED17DA" w:rsidRPr="002F7D31" w:rsidRDefault="00ED17DA" w:rsidP="00ED17DA">
            <w:pPr>
              <w:spacing w:before="0" w:after="200" w:line="276" w:lineRule="auto"/>
              <w:rPr>
                <w:color w:val="FFFFFF" w:themeColor="background1"/>
                <w:szCs w:val="20"/>
              </w:rPr>
            </w:pPr>
            <w:r w:rsidRPr="002F7D31">
              <w:rPr>
                <w:color w:val="FFFFFF" w:themeColor="background1"/>
                <w:szCs w:val="20"/>
              </w:rPr>
              <w:t>Minutes</w:t>
            </w:r>
          </w:p>
        </w:tc>
        <w:tc>
          <w:tcPr>
            <w:tcW w:w="1146" w:type="dxa"/>
            <w:tcBorders>
              <w:top w:val="single" w:sz="4" w:space="0" w:color="auto"/>
              <w:left w:val="nil"/>
              <w:bottom w:val="single" w:sz="4" w:space="0" w:color="auto"/>
              <w:right w:val="single" w:sz="4" w:space="0" w:color="auto"/>
            </w:tcBorders>
            <w:shd w:val="clear" w:color="auto" w:fill="C00000"/>
            <w:vAlign w:val="bottom"/>
            <w:hideMark/>
          </w:tcPr>
          <w:p w14:paraId="76C7C81E" w14:textId="77777777" w:rsidR="00ED17DA" w:rsidRPr="002F7D31" w:rsidRDefault="00ED17DA" w:rsidP="00ED17DA">
            <w:pPr>
              <w:spacing w:before="0" w:after="200" w:line="276" w:lineRule="auto"/>
              <w:rPr>
                <w:color w:val="FFFFFF" w:themeColor="background1"/>
                <w:szCs w:val="20"/>
              </w:rPr>
            </w:pPr>
            <w:r w:rsidRPr="002F7D31">
              <w:rPr>
                <w:color w:val="FFFFFF" w:themeColor="background1"/>
                <w:szCs w:val="20"/>
              </w:rPr>
              <w:t>Rate ml/min</w:t>
            </w:r>
          </w:p>
        </w:tc>
        <w:tc>
          <w:tcPr>
            <w:tcW w:w="805" w:type="dxa"/>
            <w:tcBorders>
              <w:top w:val="single" w:sz="4" w:space="0" w:color="auto"/>
              <w:left w:val="nil"/>
              <w:bottom w:val="single" w:sz="4" w:space="0" w:color="auto"/>
              <w:right w:val="single" w:sz="4" w:space="0" w:color="auto"/>
            </w:tcBorders>
            <w:shd w:val="clear" w:color="auto" w:fill="C00000"/>
            <w:noWrap/>
            <w:vAlign w:val="bottom"/>
            <w:hideMark/>
          </w:tcPr>
          <w:p w14:paraId="695511E5" w14:textId="77777777" w:rsidR="00ED17DA" w:rsidRPr="002F7D31" w:rsidRDefault="00ED17DA" w:rsidP="00ED17DA">
            <w:pPr>
              <w:spacing w:before="0" w:after="200" w:line="276" w:lineRule="auto"/>
              <w:rPr>
                <w:color w:val="FFFFFF" w:themeColor="background1"/>
                <w:szCs w:val="20"/>
              </w:rPr>
            </w:pPr>
            <w:r w:rsidRPr="002F7D31">
              <w:rPr>
                <w:color w:val="FFFFFF" w:themeColor="background1"/>
                <w:szCs w:val="20"/>
              </w:rPr>
              <w:t>grams</w:t>
            </w:r>
          </w:p>
        </w:tc>
        <w:tc>
          <w:tcPr>
            <w:tcW w:w="541" w:type="dxa"/>
            <w:tcBorders>
              <w:top w:val="single" w:sz="4" w:space="0" w:color="auto"/>
              <w:left w:val="nil"/>
              <w:bottom w:val="single" w:sz="4" w:space="0" w:color="auto"/>
              <w:right w:val="single" w:sz="4" w:space="0" w:color="auto"/>
            </w:tcBorders>
            <w:shd w:val="clear" w:color="auto" w:fill="C00000"/>
            <w:noWrap/>
            <w:vAlign w:val="bottom"/>
            <w:hideMark/>
          </w:tcPr>
          <w:p w14:paraId="7F9C66B6" w14:textId="77777777" w:rsidR="00ED17DA" w:rsidRPr="002F7D31" w:rsidRDefault="00ED17DA" w:rsidP="00ED17DA">
            <w:pPr>
              <w:spacing w:before="0" w:after="200" w:line="276" w:lineRule="auto"/>
              <w:rPr>
                <w:color w:val="FFFFFF" w:themeColor="background1"/>
                <w:szCs w:val="20"/>
              </w:rPr>
            </w:pPr>
            <w:r w:rsidRPr="002F7D31">
              <w:rPr>
                <w:color w:val="FFFFFF" w:themeColor="background1"/>
                <w:szCs w:val="20"/>
              </w:rPr>
              <w:t xml:space="preserve">Mls </w:t>
            </w:r>
          </w:p>
        </w:tc>
        <w:tc>
          <w:tcPr>
            <w:tcW w:w="3949" w:type="dxa"/>
            <w:tcBorders>
              <w:top w:val="single" w:sz="4" w:space="0" w:color="auto"/>
              <w:left w:val="nil"/>
              <w:bottom w:val="single" w:sz="4" w:space="0" w:color="auto"/>
              <w:right w:val="single" w:sz="4" w:space="0" w:color="auto"/>
            </w:tcBorders>
            <w:shd w:val="clear" w:color="auto" w:fill="C00000"/>
            <w:vAlign w:val="bottom"/>
            <w:hideMark/>
          </w:tcPr>
          <w:p w14:paraId="2E1D633B" w14:textId="77777777" w:rsidR="00ED17DA" w:rsidRPr="002F7D31" w:rsidRDefault="00ED17DA" w:rsidP="00E10B87">
            <w:pPr>
              <w:spacing w:before="0" w:after="200" w:line="276" w:lineRule="auto"/>
              <w:ind w:right="2869"/>
              <w:rPr>
                <w:color w:val="FFFFFF" w:themeColor="background1"/>
                <w:szCs w:val="20"/>
              </w:rPr>
            </w:pPr>
            <w:r w:rsidRPr="002F7D31">
              <w:rPr>
                <w:color w:val="FFFFFF" w:themeColor="background1"/>
                <w:szCs w:val="20"/>
              </w:rPr>
              <w:t>Mls remaining</w:t>
            </w:r>
          </w:p>
        </w:tc>
      </w:tr>
      <w:tr w:rsidR="00ED17DA" w:rsidRPr="00ED17DA" w14:paraId="3B490C3C" w14:textId="77777777" w:rsidTr="00E10B87">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6E0C5B3D" w14:textId="77777777" w:rsidR="00ED17DA" w:rsidRPr="00ED17DA" w:rsidRDefault="00ED17DA" w:rsidP="00ED17DA">
            <w:pPr>
              <w:spacing w:before="0" w:after="200" w:line="276" w:lineRule="auto"/>
              <w:rPr>
                <w:szCs w:val="20"/>
              </w:rPr>
            </w:pPr>
            <w:r w:rsidRPr="00ED17DA">
              <w:rPr>
                <w:szCs w:val="20"/>
              </w:rPr>
              <w:t>Starting</w:t>
            </w:r>
          </w:p>
        </w:tc>
        <w:tc>
          <w:tcPr>
            <w:tcW w:w="1146" w:type="dxa"/>
            <w:tcBorders>
              <w:top w:val="nil"/>
              <w:left w:val="nil"/>
              <w:bottom w:val="single" w:sz="4" w:space="0" w:color="auto"/>
              <w:right w:val="single" w:sz="4" w:space="0" w:color="auto"/>
            </w:tcBorders>
            <w:shd w:val="clear" w:color="auto" w:fill="auto"/>
            <w:noWrap/>
            <w:vAlign w:val="bottom"/>
            <w:hideMark/>
          </w:tcPr>
          <w:p w14:paraId="6B151D55" w14:textId="77777777" w:rsidR="00ED17DA" w:rsidRPr="00ED17DA" w:rsidRDefault="00ED17DA" w:rsidP="00ED17DA">
            <w:pPr>
              <w:spacing w:before="0" w:after="200" w:line="276" w:lineRule="auto"/>
              <w:rPr>
                <w:szCs w:val="20"/>
              </w:rPr>
            </w:pPr>
            <w:r w:rsidRPr="00ED17DA">
              <w:rPr>
                <w:szCs w:val="20"/>
              </w:rPr>
              <w:t>0</w:t>
            </w:r>
          </w:p>
        </w:tc>
        <w:tc>
          <w:tcPr>
            <w:tcW w:w="805" w:type="dxa"/>
            <w:tcBorders>
              <w:top w:val="nil"/>
              <w:left w:val="nil"/>
              <w:bottom w:val="single" w:sz="4" w:space="0" w:color="auto"/>
              <w:right w:val="single" w:sz="4" w:space="0" w:color="auto"/>
            </w:tcBorders>
            <w:shd w:val="clear" w:color="auto" w:fill="auto"/>
            <w:noWrap/>
            <w:vAlign w:val="bottom"/>
            <w:hideMark/>
          </w:tcPr>
          <w:p w14:paraId="24132E8E" w14:textId="77777777" w:rsidR="00ED17DA" w:rsidRPr="00ED17DA" w:rsidRDefault="00ED17DA" w:rsidP="00ED17DA">
            <w:pPr>
              <w:spacing w:before="0" w:after="200" w:line="276" w:lineRule="auto"/>
              <w:rPr>
                <w:szCs w:val="20"/>
              </w:rPr>
            </w:pPr>
            <w:r w:rsidRPr="00ED17DA">
              <w:rPr>
                <w:szCs w:val="20"/>
              </w:rPr>
              <w:t>0</w:t>
            </w:r>
          </w:p>
        </w:tc>
        <w:tc>
          <w:tcPr>
            <w:tcW w:w="541" w:type="dxa"/>
            <w:tcBorders>
              <w:top w:val="nil"/>
              <w:left w:val="nil"/>
              <w:bottom w:val="single" w:sz="4" w:space="0" w:color="auto"/>
              <w:right w:val="single" w:sz="4" w:space="0" w:color="auto"/>
            </w:tcBorders>
            <w:shd w:val="clear" w:color="auto" w:fill="auto"/>
            <w:noWrap/>
            <w:vAlign w:val="bottom"/>
            <w:hideMark/>
          </w:tcPr>
          <w:p w14:paraId="0EEDCDFD" w14:textId="77777777" w:rsidR="00ED17DA" w:rsidRPr="00ED17DA" w:rsidRDefault="00ED17DA" w:rsidP="00ED17DA">
            <w:pPr>
              <w:spacing w:before="0" w:after="200" w:line="276" w:lineRule="auto"/>
              <w:rPr>
                <w:szCs w:val="20"/>
              </w:rPr>
            </w:pPr>
            <w:r w:rsidRPr="00ED17DA">
              <w:rPr>
                <w:szCs w:val="20"/>
              </w:rPr>
              <w:t>0</w:t>
            </w:r>
          </w:p>
        </w:tc>
        <w:tc>
          <w:tcPr>
            <w:tcW w:w="3949" w:type="dxa"/>
            <w:tcBorders>
              <w:top w:val="nil"/>
              <w:left w:val="nil"/>
              <w:bottom w:val="single" w:sz="4" w:space="0" w:color="auto"/>
              <w:right w:val="single" w:sz="4" w:space="0" w:color="auto"/>
            </w:tcBorders>
            <w:shd w:val="clear" w:color="auto" w:fill="auto"/>
            <w:noWrap/>
            <w:vAlign w:val="bottom"/>
            <w:hideMark/>
          </w:tcPr>
          <w:p w14:paraId="54041290" w14:textId="77777777" w:rsidR="00ED17DA" w:rsidRPr="00ED17DA" w:rsidRDefault="00ED17DA" w:rsidP="00ED17DA">
            <w:pPr>
              <w:spacing w:before="0" w:after="200" w:line="276" w:lineRule="auto"/>
              <w:rPr>
                <w:szCs w:val="20"/>
              </w:rPr>
            </w:pPr>
            <w:r w:rsidRPr="00ED17DA">
              <w:rPr>
                <w:szCs w:val="20"/>
              </w:rPr>
              <w:t>320</w:t>
            </w:r>
          </w:p>
        </w:tc>
      </w:tr>
      <w:tr w:rsidR="00ED17DA" w:rsidRPr="00ED17DA" w14:paraId="1CDB6DA7" w14:textId="77777777" w:rsidTr="00E10B87">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7C671F2D" w14:textId="77777777" w:rsidR="00ED17DA" w:rsidRPr="00ED17DA" w:rsidRDefault="00ED17DA" w:rsidP="00ED17DA">
            <w:pPr>
              <w:spacing w:before="0" w:after="200" w:line="276" w:lineRule="auto"/>
              <w:rPr>
                <w:szCs w:val="20"/>
              </w:rPr>
            </w:pPr>
            <w:r w:rsidRPr="00ED17DA">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1B240932" w14:textId="77777777" w:rsidR="00ED17DA" w:rsidRPr="00ED17DA" w:rsidRDefault="00ED17DA" w:rsidP="00ED17DA">
            <w:pPr>
              <w:spacing w:before="0" w:after="200" w:line="276" w:lineRule="auto"/>
              <w:rPr>
                <w:szCs w:val="20"/>
              </w:rPr>
            </w:pPr>
            <w:r w:rsidRPr="00ED17DA">
              <w:rPr>
                <w:szCs w:val="20"/>
              </w:rPr>
              <w:t>1</w:t>
            </w:r>
          </w:p>
        </w:tc>
        <w:tc>
          <w:tcPr>
            <w:tcW w:w="805" w:type="dxa"/>
            <w:tcBorders>
              <w:top w:val="nil"/>
              <w:left w:val="nil"/>
              <w:bottom w:val="single" w:sz="4" w:space="0" w:color="auto"/>
              <w:right w:val="single" w:sz="4" w:space="0" w:color="auto"/>
            </w:tcBorders>
            <w:shd w:val="clear" w:color="auto" w:fill="auto"/>
            <w:noWrap/>
            <w:vAlign w:val="bottom"/>
            <w:hideMark/>
          </w:tcPr>
          <w:p w14:paraId="508182C7" w14:textId="77777777" w:rsidR="00ED17DA" w:rsidRPr="00ED17DA" w:rsidRDefault="00ED17DA" w:rsidP="00ED17DA">
            <w:pPr>
              <w:spacing w:before="0" w:after="200" w:line="276" w:lineRule="auto"/>
              <w:rPr>
                <w:szCs w:val="20"/>
              </w:rPr>
            </w:pPr>
            <w:r w:rsidRPr="00ED17DA">
              <w:rPr>
                <w:szCs w:val="20"/>
              </w:rPr>
              <w:t>1.5</w:t>
            </w:r>
          </w:p>
        </w:tc>
        <w:tc>
          <w:tcPr>
            <w:tcW w:w="541" w:type="dxa"/>
            <w:tcBorders>
              <w:top w:val="nil"/>
              <w:left w:val="nil"/>
              <w:bottom w:val="single" w:sz="4" w:space="0" w:color="auto"/>
              <w:right w:val="single" w:sz="4" w:space="0" w:color="auto"/>
            </w:tcBorders>
            <w:shd w:val="clear" w:color="auto" w:fill="auto"/>
            <w:noWrap/>
            <w:vAlign w:val="bottom"/>
            <w:hideMark/>
          </w:tcPr>
          <w:p w14:paraId="1382EE4D" w14:textId="77777777" w:rsidR="00ED17DA" w:rsidRPr="00ED17DA" w:rsidRDefault="00ED17DA" w:rsidP="00ED17DA">
            <w:pPr>
              <w:spacing w:before="0" w:after="200" w:line="276" w:lineRule="auto"/>
              <w:rPr>
                <w:szCs w:val="20"/>
              </w:rPr>
            </w:pPr>
            <w:r w:rsidRPr="00ED17DA">
              <w:rPr>
                <w:szCs w:val="20"/>
              </w:rPr>
              <w:t>15</w:t>
            </w:r>
          </w:p>
        </w:tc>
        <w:tc>
          <w:tcPr>
            <w:tcW w:w="3949" w:type="dxa"/>
            <w:tcBorders>
              <w:top w:val="nil"/>
              <w:left w:val="nil"/>
              <w:bottom w:val="single" w:sz="4" w:space="0" w:color="auto"/>
              <w:right w:val="single" w:sz="4" w:space="0" w:color="auto"/>
            </w:tcBorders>
            <w:shd w:val="clear" w:color="auto" w:fill="auto"/>
            <w:noWrap/>
            <w:vAlign w:val="bottom"/>
            <w:hideMark/>
          </w:tcPr>
          <w:p w14:paraId="20FCC9EE" w14:textId="77777777" w:rsidR="00ED17DA" w:rsidRPr="00ED17DA" w:rsidRDefault="00ED17DA" w:rsidP="00ED17DA">
            <w:pPr>
              <w:spacing w:before="0" w:after="200" w:line="276" w:lineRule="auto"/>
              <w:rPr>
                <w:szCs w:val="20"/>
              </w:rPr>
            </w:pPr>
            <w:r w:rsidRPr="00ED17DA">
              <w:rPr>
                <w:szCs w:val="20"/>
              </w:rPr>
              <w:t>305</w:t>
            </w:r>
          </w:p>
        </w:tc>
      </w:tr>
      <w:tr w:rsidR="00ED17DA" w:rsidRPr="00ED17DA" w14:paraId="24EFC797" w14:textId="77777777" w:rsidTr="00E10B87">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290A705E" w14:textId="77777777" w:rsidR="00ED17DA" w:rsidRPr="00ED17DA" w:rsidRDefault="00ED17DA" w:rsidP="00ED17DA">
            <w:pPr>
              <w:spacing w:before="0" w:after="200" w:line="276" w:lineRule="auto"/>
              <w:rPr>
                <w:szCs w:val="20"/>
              </w:rPr>
            </w:pPr>
            <w:r w:rsidRPr="00ED17DA">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108591AE" w14:textId="77777777" w:rsidR="00ED17DA" w:rsidRPr="00ED17DA" w:rsidRDefault="00ED17DA" w:rsidP="00ED17DA">
            <w:pPr>
              <w:spacing w:before="0" w:after="200" w:line="276" w:lineRule="auto"/>
              <w:rPr>
                <w:szCs w:val="20"/>
              </w:rPr>
            </w:pPr>
            <w:r w:rsidRPr="00ED17DA">
              <w:rPr>
                <w:szCs w:val="20"/>
              </w:rPr>
              <w:t>3</w:t>
            </w:r>
          </w:p>
        </w:tc>
        <w:tc>
          <w:tcPr>
            <w:tcW w:w="805" w:type="dxa"/>
            <w:tcBorders>
              <w:top w:val="nil"/>
              <w:left w:val="nil"/>
              <w:bottom w:val="single" w:sz="4" w:space="0" w:color="auto"/>
              <w:right w:val="single" w:sz="4" w:space="0" w:color="auto"/>
            </w:tcBorders>
            <w:shd w:val="clear" w:color="auto" w:fill="auto"/>
            <w:noWrap/>
            <w:vAlign w:val="bottom"/>
            <w:hideMark/>
          </w:tcPr>
          <w:p w14:paraId="6F327748" w14:textId="77777777" w:rsidR="00ED17DA" w:rsidRPr="00ED17DA" w:rsidRDefault="00ED17DA" w:rsidP="00ED17DA">
            <w:pPr>
              <w:spacing w:before="0" w:after="200" w:line="276" w:lineRule="auto"/>
              <w:rPr>
                <w:szCs w:val="20"/>
              </w:rPr>
            </w:pPr>
            <w:r w:rsidRPr="00ED17DA">
              <w:rPr>
                <w:szCs w:val="20"/>
              </w:rPr>
              <w:t>4.5</w:t>
            </w:r>
          </w:p>
        </w:tc>
        <w:tc>
          <w:tcPr>
            <w:tcW w:w="541" w:type="dxa"/>
            <w:tcBorders>
              <w:top w:val="nil"/>
              <w:left w:val="nil"/>
              <w:bottom w:val="single" w:sz="4" w:space="0" w:color="auto"/>
              <w:right w:val="single" w:sz="4" w:space="0" w:color="auto"/>
            </w:tcBorders>
            <w:shd w:val="clear" w:color="auto" w:fill="auto"/>
            <w:noWrap/>
            <w:vAlign w:val="bottom"/>
            <w:hideMark/>
          </w:tcPr>
          <w:p w14:paraId="7E16F266" w14:textId="77777777" w:rsidR="00ED17DA" w:rsidRPr="00ED17DA" w:rsidRDefault="00ED17DA" w:rsidP="00ED17DA">
            <w:pPr>
              <w:spacing w:before="0" w:after="200" w:line="276" w:lineRule="auto"/>
              <w:rPr>
                <w:szCs w:val="20"/>
              </w:rPr>
            </w:pPr>
            <w:r w:rsidRPr="00ED17DA">
              <w:rPr>
                <w:szCs w:val="20"/>
              </w:rPr>
              <w:t>45</w:t>
            </w:r>
          </w:p>
        </w:tc>
        <w:tc>
          <w:tcPr>
            <w:tcW w:w="3949" w:type="dxa"/>
            <w:tcBorders>
              <w:top w:val="nil"/>
              <w:left w:val="nil"/>
              <w:bottom w:val="single" w:sz="4" w:space="0" w:color="auto"/>
              <w:right w:val="single" w:sz="4" w:space="0" w:color="auto"/>
            </w:tcBorders>
            <w:shd w:val="clear" w:color="auto" w:fill="auto"/>
            <w:noWrap/>
            <w:vAlign w:val="bottom"/>
            <w:hideMark/>
          </w:tcPr>
          <w:p w14:paraId="515E2CF6" w14:textId="77777777" w:rsidR="00ED17DA" w:rsidRPr="00ED17DA" w:rsidRDefault="00ED17DA" w:rsidP="00ED17DA">
            <w:pPr>
              <w:spacing w:before="0" w:after="200" w:line="276" w:lineRule="auto"/>
              <w:rPr>
                <w:szCs w:val="20"/>
              </w:rPr>
            </w:pPr>
            <w:r w:rsidRPr="00ED17DA">
              <w:rPr>
                <w:szCs w:val="20"/>
              </w:rPr>
              <w:t>260</w:t>
            </w:r>
          </w:p>
        </w:tc>
      </w:tr>
      <w:tr w:rsidR="00ED17DA" w:rsidRPr="00ED17DA" w14:paraId="256BC270" w14:textId="77777777" w:rsidTr="00E10B87">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1DC8A6C0" w14:textId="77777777" w:rsidR="00ED17DA" w:rsidRPr="00ED17DA" w:rsidRDefault="00ED17DA" w:rsidP="00ED17DA">
            <w:pPr>
              <w:spacing w:before="0" w:after="200" w:line="276" w:lineRule="auto"/>
              <w:rPr>
                <w:szCs w:val="20"/>
              </w:rPr>
            </w:pPr>
            <w:r w:rsidRPr="00ED17DA">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35B1E4C0" w14:textId="77777777" w:rsidR="00ED17DA" w:rsidRPr="00ED17DA" w:rsidRDefault="00ED17DA" w:rsidP="00ED17DA">
            <w:pPr>
              <w:spacing w:before="0" w:after="200" w:line="276" w:lineRule="auto"/>
              <w:rPr>
                <w:szCs w:val="20"/>
              </w:rPr>
            </w:pPr>
            <w:r w:rsidRPr="00ED17DA">
              <w:rPr>
                <w:szCs w:val="20"/>
              </w:rPr>
              <w:t>3</w:t>
            </w:r>
          </w:p>
        </w:tc>
        <w:tc>
          <w:tcPr>
            <w:tcW w:w="805" w:type="dxa"/>
            <w:tcBorders>
              <w:top w:val="nil"/>
              <w:left w:val="nil"/>
              <w:bottom w:val="single" w:sz="4" w:space="0" w:color="auto"/>
              <w:right w:val="single" w:sz="4" w:space="0" w:color="auto"/>
            </w:tcBorders>
            <w:shd w:val="clear" w:color="auto" w:fill="auto"/>
            <w:noWrap/>
            <w:vAlign w:val="bottom"/>
            <w:hideMark/>
          </w:tcPr>
          <w:p w14:paraId="04A15ACB" w14:textId="77777777" w:rsidR="00ED17DA" w:rsidRPr="00ED17DA" w:rsidRDefault="00ED17DA" w:rsidP="00ED17DA">
            <w:pPr>
              <w:spacing w:before="0" w:after="200" w:line="276" w:lineRule="auto"/>
              <w:rPr>
                <w:szCs w:val="20"/>
              </w:rPr>
            </w:pPr>
            <w:r w:rsidRPr="00ED17DA">
              <w:rPr>
                <w:szCs w:val="20"/>
              </w:rPr>
              <w:t>4.5</w:t>
            </w:r>
          </w:p>
        </w:tc>
        <w:tc>
          <w:tcPr>
            <w:tcW w:w="541" w:type="dxa"/>
            <w:tcBorders>
              <w:top w:val="nil"/>
              <w:left w:val="nil"/>
              <w:bottom w:val="single" w:sz="4" w:space="0" w:color="auto"/>
              <w:right w:val="single" w:sz="4" w:space="0" w:color="auto"/>
            </w:tcBorders>
            <w:shd w:val="clear" w:color="auto" w:fill="auto"/>
            <w:noWrap/>
            <w:vAlign w:val="bottom"/>
            <w:hideMark/>
          </w:tcPr>
          <w:p w14:paraId="3D24C456" w14:textId="77777777" w:rsidR="00ED17DA" w:rsidRPr="00ED17DA" w:rsidRDefault="00ED17DA" w:rsidP="00ED17DA">
            <w:pPr>
              <w:spacing w:before="0" w:after="200" w:line="276" w:lineRule="auto"/>
              <w:rPr>
                <w:szCs w:val="20"/>
              </w:rPr>
            </w:pPr>
            <w:r w:rsidRPr="00ED17DA">
              <w:rPr>
                <w:szCs w:val="20"/>
              </w:rPr>
              <w:t>45</w:t>
            </w:r>
          </w:p>
        </w:tc>
        <w:tc>
          <w:tcPr>
            <w:tcW w:w="3949" w:type="dxa"/>
            <w:tcBorders>
              <w:top w:val="nil"/>
              <w:left w:val="nil"/>
              <w:bottom w:val="single" w:sz="4" w:space="0" w:color="auto"/>
              <w:right w:val="single" w:sz="4" w:space="0" w:color="auto"/>
            </w:tcBorders>
            <w:shd w:val="clear" w:color="auto" w:fill="auto"/>
            <w:noWrap/>
            <w:vAlign w:val="bottom"/>
            <w:hideMark/>
          </w:tcPr>
          <w:p w14:paraId="468CDF9F" w14:textId="77777777" w:rsidR="00ED17DA" w:rsidRPr="00ED17DA" w:rsidRDefault="00ED17DA" w:rsidP="00ED17DA">
            <w:pPr>
              <w:spacing w:before="0" w:after="200" w:line="276" w:lineRule="auto"/>
              <w:rPr>
                <w:szCs w:val="20"/>
              </w:rPr>
            </w:pPr>
            <w:r w:rsidRPr="00ED17DA">
              <w:rPr>
                <w:szCs w:val="20"/>
              </w:rPr>
              <w:t>215</w:t>
            </w:r>
          </w:p>
        </w:tc>
      </w:tr>
      <w:tr w:rsidR="00ED17DA" w:rsidRPr="00ED17DA" w14:paraId="3B932868" w14:textId="77777777" w:rsidTr="00E10B87">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320EF6D7" w14:textId="77777777" w:rsidR="00ED17DA" w:rsidRPr="00ED17DA" w:rsidRDefault="00ED17DA" w:rsidP="00ED17DA">
            <w:pPr>
              <w:spacing w:before="0" w:after="200" w:line="276" w:lineRule="auto"/>
              <w:rPr>
                <w:szCs w:val="20"/>
              </w:rPr>
            </w:pPr>
            <w:r w:rsidRPr="00ED17DA">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032059C5" w14:textId="77777777" w:rsidR="00ED17DA" w:rsidRPr="00ED17DA" w:rsidRDefault="00ED17DA" w:rsidP="00ED17DA">
            <w:pPr>
              <w:spacing w:before="0" w:after="200" w:line="276" w:lineRule="auto"/>
              <w:rPr>
                <w:szCs w:val="20"/>
              </w:rPr>
            </w:pPr>
            <w:r w:rsidRPr="00ED17DA">
              <w:rPr>
                <w:szCs w:val="20"/>
              </w:rPr>
              <w:t>4</w:t>
            </w:r>
          </w:p>
        </w:tc>
        <w:tc>
          <w:tcPr>
            <w:tcW w:w="805" w:type="dxa"/>
            <w:tcBorders>
              <w:top w:val="nil"/>
              <w:left w:val="nil"/>
              <w:bottom w:val="single" w:sz="4" w:space="0" w:color="auto"/>
              <w:right w:val="single" w:sz="4" w:space="0" w:color="auto"/>
            </w:tcBorders>
            <w:shd w:val="clear" w:color="auto" w:fill="auto"/>
            <w:noWrap/>
            <w:vAlign w:val="bottom"/>
            <w:hideMark/>
          </w:tcPr>
          <w:p w14:paraId="0B208EDF" w14:textId="77777777" w:rsidR="00ED17DA" w:rsidRPr="00ED17DA" w:rsidRDefault="00ED17DA" w:rsidP="00ED17DA">
            <w:pPr>
              <w:spacing w:before="0" w:after="200" w:line="276" w:lineRule="auto"/>
              <w:rPr>
                <w:szCs w:val="20"/>
              </w:rPr>
            </w:pPr>
            <w:r w:rsidRPr="00ED17DA">
              <w:rPr>
                <w:szCs w:val="20"/>
              </w:rPr>
              <w:t>6</w:t>
            </w:r>
          </w:p>
        </w:tc>
        <w:tc>
          <w:tcPr>
            <w:tcW w:w="541" w:type="dxa"/>
            <w:tcBorders>
              <w:top w:val="nil"/>
              <w:left w:val="nil"/>
              <w:bottom w:val="single" w:sz="4" w:space="0" w:color="auto"/>
              <w:right w:val="single" w:sz="4" w:space="0" w:color="auto"/>
            </w:tcBorders>
            <w:shd w:val="clear" w:color="auto" w:fill="auto"/>
            <w:noWrap/>
            <w:vAlign w:val="bottom"/>
            <w:hideMark/>
          </w:tcPr>
          <w:p w14:paraId="7B15AC3F" w14:textId="77777777" w:rsidR="00ED17DA" w:rsidRPr="00ED17DA" w:rsidRDefault="00ED17DA" w:rsidP="00ED17DA">
            <w:pPr>
              <w:spacing w:before="0" w:after="200" w:line="276" w:lineRule="auto"/>
              <w:rPr>
                <w:szCs w:val="20"/>
              </w:rPr>
            </w:pPr>
            <w:r w:rsidRPr="00ED17DA">
              <w:rPr>
                <w:szCs w:val="20"/>
              </w:rPr>
              <w:t>60</w:t>
            </w:r>
          </w:p>
        </w:tc>
        <w:tc>
          <w:tcPr>
            <w:tcW w:w="3949" w:type="dxa"/>
            <w:tcBorders>
              <w:top w:val="nil"/>
              <w:left w:val="nil"/>
              <w:bottom w:val="single" w:sz="4" w:space="0" w:color="auto"/>
              <w:right w:val="single" w:sz="4" w:space="0" w:color="auto"/>
            </w:tcBorders>
            <w:shd w:val="clear" w:color="auto" w:fill="auto"/>
            <w:noWrap/>
            <w:vAlign w:val="bottom"/>
            <w:hideMark/>
          </w:tcPr>
          <w:p w14:paraId="097DD64E" w14:textId="77777777" w:rsidR="00ED17DA" w:rsidRPr="00ED17DA" w:rsidRDefault="00ED17DA" w:rsidP="00ED17DA">
            <w:pPr>
              <w:spacing w:before="0" w:after="200" w:line="276" w:lineRule="auto"/>
              <w:rPr>
                <w:szCs w:val="20"/>
              </w:rPr>
            </w:pPr>
            <w:r w:rsidRPr="00ED17DA">
              <w:rPr>
                <w:szCs w:val="20"/>
              </w:rPr>
              <w:t>155</w:t>
            </w:r>
          </w:p>
        </w:tc>
      </w:tr>
      <w:tr w:rsidR="00ED17DA" w:rsidRPr="00ED17DA" w14:paraId="28DC6327" w14:textId="77777777" w:rsidTr="00E10B87">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1781EEDB" w14:textId="77777777" w:rsidR="00ED17DA" w:rsidRPr="00ED17DA" w:rsidRDefault="00ED17DA" w:rsidP="00ED17DA">
            <w:pPr>
              <w:spacing w:before="0" w:after="200" w:line="276" w:lineRule="auto"/>
              <w:rPr>
                <w:szCs w:val="20"/>
              </w:rPr>
            </w:pPr>
            <w:r w:rsidRPr="00ED17DA">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6EB50F90" w14:textId="77777777" w:rsidR="00ED17DA" w:rsidRPr="00ED17DA" w:rsidRDefault="00ED17DA" w:rsidP="00ED17DA">
            <w:pPr>
              <w:spacing w:before="0" w:after="200" w:line="276" w:lineRule="auto"/>
              <w:rPr>
                <w:szCs w:val="20"/>
              </w:rPr>
            </w:pPr>
            <w:r w:rsidRPr="00ED17DA">
              <w:rPr>
                <w:szCs w:val="20"/>
              </w:rPr>
              <w:t>4</w:t>
            </w:r>
          </w:p>
        </w:tc>
        <w:tc>
          <w:tcPr>
            <w:tcW w:w="805" w:type="dxa"/>
            <w:tcBorders>
              <w:top w:val="nil"/>
              <w:left w:val="nil"/>
              <w:bottom w:val="single" w:sz="4" w:space="0" w:color="auto"/>
              <w:right w:val="single" w:sz="4" w:space="0" w:color="auto"/>
            </w:tcBorders>
            <w:shd w:val="clear" w:color="auto" w:fill="auto"/>
            <w:noWrap/>
            <w:vAlign w:val="bottom"/>
            <w:hideMark/>
          </w:tcPr>
          <w:p w14:paraId="3322F682" w14:textId="77777777" w:rsidR="00ED17DA" w:rsidRPr="00ED17DA" w:rsidRDefault="00ED17DA" w:rsidP="00ED17DA">
            <w:pPr>
              <w:spacing w:before="0" w:after="200" w:line="276" w:lineRule="auto"/>
              <w:rPr>
                <w:szCs w:val="20"/>
              </w:rPr>
            </w:pPr>
            <w:r w:rsidRPr="00ED17DA">
              <w:rPr>
                <w:szCs w:val="20"/>
              </w:rPr>
              <w:t>6</w:t>
            </w:r>
          </w:p>
        </w:tc>
        <w:tc>
          <w:tcPr>
            <w:tcW w:w="541" w:type="dxa"/>
            <w:tcBorders>
              <w:top w:val="nil"/>
              <w:left w:val="nil"/>
              <w:bottom w:val="single" w:sz="4" w:space="0" w:color="auto"/>
              <w:right w:val="single" w:sz="4" w:space="0" w:color="auto"/>
            </w:tcBorders>
            <w:shd w:val="clear" w:color="auto" w:fill="auto"/>
            <w:noWrap/>
            <w:vAlign w:val="bottom"/>
            <w:hideMark/>
          </w:tcPr>
          <w:p w14:paraId="5F57A1FB" w14:textId="77777777" w:rsidR="00ED17DA" w:rsidRPr="00ED17DA" w:rsidRDefault="00ED17DA" w:rsidP="00ED17DA">
            <w:pPr>
              <w:spacing w:before="0" w:after="200" w:line="276" w:lineRule="auto"/>
              <w:rPr>
                <w:szCs w:val="20"/>
              </w:rPr>
            </w:pPr>
            <w:r w:rsidRPr="00ED17DA">
              <w:rPr>
                <w:szCs w:val="20"/>
              </w:rPr>
              <w:t>60</w:t>
            </w:r>
          </w:p>
        </w:tc>
        <w:tc>
          <w:tcPr>
            <w:tcW w:w="3949" w:type="dxa"/>
            <w:tcBorders>
              <w:top w:val="nil"/>
              <w:left w:val="nil"/>
              <w:bottom w:val="single" w:sz="4" w:space="0" w:color="auto"/>
              <w:right w:val="single" w:sz="4" w:space="0" w:color="auto"/>
            </w:tcBorders>
            <w:shd w:val="clear" w:color="auto" w:fill="auto"/>
            <w:noWrap/>
            <w:vAlign w:val="bottom"/>
            <w:hideMark/>
          </w:tcPr>
          <w:p w14:paraId="3FEE0256" w14:textId="77777777" w:rsidR="00ED17DA" w:rsidRPr="00ED17DA" w:rsidRDefault="00ED17DA" w:rsidP="00ED17DA">
            <w:pPr>
              <w:spacing w:before="0" w:after="200" w:line="276" w:lineRule="auto"/>
              <w:rPr>
                <w:szCs w:val="20"/>
              </w:rPr>
            </w:pPr>
            <w:r w:rsidRPr="00ED17DA">
              <w:rPr>
                <w:szCs w:val="20"/>
              </w:rPr>
              <w:t>95</w:t>
            </w:r>
          </w:p>
        </w:tc>
      </w:tr>
      <w:tr w:rsidR="00ED17DA" w:rsidRPr="00ED17DA" w14:paraId="00751037" w14:textId="77777777" w:rsidTr="00E10B87">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29D494B4" w14:textId="77777777" w:rsidR="00ED17DA" w:rsidRPr="00ED17DA" w:rsidRDefault="00ED17DA" w:rsidP="00ED17DA">
            <w:pPr>
              <w:spacing w:before="0" w:after="200" w:line="276" w:lineRule="auto"/>
              <w:rPr>
                <w:szCs w:val="20"/>
              </w:rPr>
            </w:pPr>
            <w:r w:rsidRPr="00ED17DA">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5B598672" w14:textId="77777777" w:rsidR="00ED17DA" w:rsidRPr="00ED17DA" w:rsidRDefault="00ED17DA" w:rsidP="00ED17DA">
            <w:pPr>
              <w:spacing w:before="0" w:after="200" w:line="276" w:lineRule="auto"/>
              <w:rPr>
                <w:szCs w:val="20"/>
              </w:rPr>
            </w:pPr>
            <w:r w:rsidRPr="00ED17DA">
              <w:rPr>
                <w:szCs w:val="20"/>
              </w:rPr>
              <w:t>4</w:t>
            </w:r>
          </w:p>
        </w:tc>
        <w:tc>
          <w:tcPr>
            <w:tcW w:w="805" w:type="dxa"/>
            <w:tcBorders>
              <w:top w:val="nil"/>
              <w:left w:val="nil"/>
              <w:bottom w:val="single" w:sz="4" w:space="0" w:color="auto"/>
              <w:right w:val="single" w:sz="4" w:space="0" w:color="auto"/>
            </w:tcBorders>
            <w:shd w:val="clear" w:color="auto" w:fill="auto"/>
            <w:noWrap/>
            <w:vAlign w:val="bottom"/>
            <w:hideMark/>
          </w:tcPr>
          <w:p w14:paraId="1487A114" w14:textId="77777777" w:rsidR="00ED17DA" w:rsidRPr="00ED17DA" w:rsidRDefault="00ED17DA" w:rsidP="00ED17DA">
            <w:pPr>
              <w:spacing w:before="0" w:after="200" w:line="276" w:lineRule="auto"/>
              <w:rPr>
                <w:szCs w:val="20"/>
              </w:rPr>
            </w:pPr>
            <w:r w:rsidRPr="00ED17DA">
              <w:rPr>
                <w:szCs w:val="20"/>
              </w:rPr>
              <w:t>6</w:t>
            </w:r>
          </w:p>
        </w:tc>
        <w:tc>
          <w:tcPr>
            <w:tcW w:w="541" w:type="dxa"/>
            <w:tcBorders>
              <w:top w:val="nil"/>
              <w:left w:val="nil"/>
              <w:bottom w:val="single" w:sz="4" w:space="0" w:color="auto"/>
              <w:right w:val="single" w:sz="4" w:space="0" w:color="auto"/>
            </w:tcBorders>
            <w:shd w:val="clear" w:color="auto" w:fill="auto"/>
            <w:noWrap/>
            <w:vAlign w:val="bottom"/>
            <w:hideMark/>
          </w:tcPr>
          <w:p w14:paraId="323B31B1" w14:textId="77777777" w:rsidR="00ED17DA" w:rsidRPr="00ED17DA" w:rsidRDefault="00ED17DA" w:rsidP="00ED17DA">
            <w:pPr>
              <w:spacing w:before="0" w:after="200" w:line="276" w:lineRule="auto"/>
              <w:rPr>
                <w:szCs w:val="20"/>
              </w:rPr>
            </w:pPr>
            <w:r w:rsidRPr="00ED17DA">
              <w:rPr>
                <w:szCs w:val="20"/>
              </w:rPr>
              <w:t>60</w:t>
            </w:r>
          </w:p>
        </w:tc>
        <w:tc>
          <w:tcPr>
            <w:tcW w:w="3949" w:type="dxa"/>
            <w:tcBorders>
              <w:top w:val="nil"/>
              <w:left w:val="nil"/>
              <w:bottom w:val="single" w:sz="4" w:space="0" w:color="auto"/>
              <w:right w:val="single" w:sz="4" w:space="0" w:color="auto"/>
            </w:tcBorders>
            <w:shd w:val="clear" w:color="auto" w:fill="auto"/>
            <w:noWrap/>
            <w:vAlign w:val="bottom"/>
            <w:hideMark/>
          </w:tcPr>
          <w:p w14:paraId="23EE1A56" w14:textId="77777777" w:rsidR="00ED17DA" w:rsidRPr="00ED17DA" w:rsidRDefault="00ED17DA" w:rsidP="00ED17DA">
            <w:pPr>
              <w:spacing w:before="0" w:after="200" w:line="276" w:lineRule="auto"/>
              <w:rPr>
                <w:szCs w:val="20"/>
              </w:rPr>
            </w:pPr>
            <w:r w:rsidRPr="00ED17DA">
              <w:rPr>
                <w:szCs w:val="20"/>
              </w:rPr>
              <w:t>35</w:t>
            </w:r>
          </w:p>
        </w:tc>
      </w:tr>
      <w:tr w:rsidR="00ED17DA" w:rsidRPr="00ED17DA" w14:paraId="0D2853D8" w14:textId="77777777" w:rsidTr="00E10B87">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25FBBF96" w14:textId="77777777" w:rsidR="00ED17DA" w:rsidRPr="00ED17DA" w:rsidRDefault="00ED17DA" w:rsidP="00ED17DA">
            <w:pPr>
              <w:spacing w:before="0" w:after="200" w:line="276" w:lineRule="auto"/>
              <w:rPr>
                <w:szCs w:val="20"/>
              </w:rPr>
            </w:pPr>
            <w:r w:rsidRPr="00ED17DA">
              <w:rPr>
                <w:szCs w:val="20"/>
              </w:rPr>
              <w:t>10</w:t>
            </w:r>
          </w:p>
        </w:tc>
        <w:tc>
          <w:tcPr>
            <w:tcW w:w="1146" w:type="dxa"/>
            <w:tcBorders>
              <w:top w:val="nil"/>
              <w:left w:val="nil"/>
              <w:bottom w:val="single" w:sz="4" w:space="0" w:color="auto"/>
              <w:right w:val="single" w:sz="4" w:space="0" w:color="auto"/>
            </w:tcBorders>
            <w:shd w:val="clear" w:color="auto" w:fill="auto"/>
            <w:noWrap/>
            <w:vAlign w:val="bottom"/>
            <w:hideMark/>
          </w:tcPr>
          <w:p w14:paraId="45F19A69" w14:textId="77777777" w:rsidR="00ED17DA" w:rsidRPr="00ED17DA" w:rsidRDefault="00ED17DA" w:rsidP="00ED17DA">
            <w:pPr>
              <w:spacing w:before="0" w:after="200" w:line="276" w:lineRule="auto"/>
              <w:rPr>
                <w:szCs w:val="20"/>
              </w:rPr>
            </w:pPr>
            <w:r w:rsidRPr="00ED17DA">
              <w:rPr>
                <w:szCs w:val="20"/>
              </w:rPr>
              <w:t>4</w:t>
            </w:r>
          </w:p>
        </w:tc>
        <w:tc>
          <w:tcPr>
            <w:tcW w:w="805" w:type="dxa"/>
            <w:tcBorders>
              <w:top w:val="nil"/>
              <w:left w:val="nil"/>
              <w:bottom w:val="single" w:sz="4" w:space="0" w:color="auto"/>
              <w:right w:val="single" w:sz="4" w:space="0" w:color="auto"/>
            </w:tcBorders>
            <w:shd w:val="clear" w:color="auto" w:fill="auto"/>
            <w:noWrap/>
            <w:vAlign w:val="bottom"/>
            <w:hideMark/>
          </w:tcPr>
          <w:p w14:paraId="60BD86F8" w14:textId="77777777" w:rsidR="00ED17DA" w:rsidRPr="00ED17DA" w:rsidRDefault="00ED17DA" w:rsidP="00ED17DA">
            <w:pPr>
              <w:spacing w:before="0" w:after="200" w:line="276" w:lineRule="auto"/>
              <w:rPr>
                <w:szCs w:val="20"/>
              </w:rPr>
            </w:pPr>
            <w:r w:rsidRPr="00ED17DA">
              <w:rPr>
                <w:szCs w:val="20"/>
              </w:rPr>
              <w:t>4</w:t>
            </w:r>
          </w:p>
        </w:tc>
        <w:tc>
          <w:tcPr>
            <w:tcW w:w="541" w:type="dxa"/>
            <w:tcBorders>
              <w:top w:val="nil"/>
              <w:left w:val="nil"/>
              <w:bottom w:val="single" w:sz="4" w:space="0" w:color="auto"/>
              <w:right w:val="single" w:sz="4" w:space="0" w:color="auto"/>
            </w:tcBorders>
            <w:shd w:val="clear" w:color="auto" w:fill="auto"/>
            <w:noWrap/>
            <w:vAlign w:val="bottom"/>
            <w:hideMark/>
          </w:tcPr>
          <w:p w14:paraId="61EFD1ED" w14:textId="77777777" w:rsidR="00ED17DA" w:rsidRPr="00ED17DA" w:rsidRDefault="00ED17DA" w:rsidP="00ED17DA">
            <w:pPr>
              <w:spacing w:before="0" w:after="200" w:line="276" w:lineRule="auto"/>
              <w:rPr>
                <w:szCs w:val="20"/>
              </w:rPr>
            </w:pPr>
            <w:r w:rsidRPr="00ED17DA">
              <w:rPr>
                <w:szCs w:val="20"/>
              </w:rPr>
              <w:t>40</w:t>
            </w:r>
          </w:p>
        </w:tc>
        <w:tc>
          <w:tcPr>
            <w:tcW w:w="3949" w:type="dxa"/>
            <w:tcBorders>
              <w:top w:val="nil"/>
              <w:left w:val="nil"/>
              <w:bottom w:val="single" w:sz="4" w:space="0" w:color="auto"/>
              <w:right w:val="single" w:sz="4" w:space="0" w:color="auto"/>
            </w:tcBorders>
            <w:shd w:val="clear" w:color="auto" w:fill="auto"/>
            <w:noWrap/>
            <w:vAlign w:val="bottom"/>
            <w:hideMark/>
          </w:tcPr>
          <w:p w14:paraId="48555846" w14:textId="77777777" w:rsidR="00ED17DA" w:rsidRPr="00ED17DA" w:rsidRDefault="00ED17DA" w:rsidP="00ED17DA">
            <w:pPr>
              <w:spacing w:before="0" w:after="200" w:line="276" w:lineRule="auto"/>
              <w:rPr>
                <w:szCs w:val="20"/>
              </w:rPr>
            </w:pPr>
            <w:r w:rsidRPr="00ED17DA">
              <w:rPr>
                <w:szCs w:val="20"/>
              </w:rPr>
              <w:t>-5</w:t>
            </w:r>
          </w:p>
        </w:tc>
      </w:tr>
    </w:tbl>
    <w:p w14:paraId="3DD8B394" w14:textId="64027F91" w:rsidR="00144E3C" w:rsidRDefault="00144E3C">
      <w:pPr>
        <w:spacing w:before="0" w:after="200" w:line="276" w:lineRule="auto"/>
        <w:rPr>
          <w:szCs w:val="20"/>
        </w:rPr>
      </w:pPr>
    </w:p>
    <w:p w14:paraId="688411BA" w14:textId="5D50911B" w:rsidR="00142A89" w:rsidRPr="00D8249D" w:rsidRDefault="00142A89" w:rsidP="00142A89">
      <w:pPr>
        <w:pStyle w:val="ListParagraph"/>
        <w:shd w:val="clear" w:color="auto" w:fill="D9D9D9" w:themeFill="background1" w:themeFillShade="D9"/>
        <w:tabs>
          <w:tab w:val="left" w:pos="284"/>
        </w:tabs>
        <w:ind w:left="0"/>
        <w:rPr>
          <w:b/>
          <w:i/>
          <w:szCs w:val="20"/>
        </w:rPr>
      </w:pPr>
      <w:r w:rsidRPr="00D8249D">
        <w:rPr>
          <w:b/>
          <w:i/>
          <w:szCs w:val="20"/>
        </w:rPr>
        <w:t xml:space="preserve">Typical </w:t>
      </w:r>
      <w:r w:rsidR="002B288B">
        <w:rPr>
          <w:b/>
          <w:i/>
          <w:szCs w:val="20"/>
        </w:rPr>
        <w:t>SCIg</w:t>
      </w:r>
      <w:r w:rsidRPr="00D8249D">
        <w:rPr>
          <w:b/>
          <w:i/>
          <w:szCs w:val="20"/>
        </w:rPr>
        <w:t xml:space="preserve"> delivery time for Secondary hypogammaglobulinaemia</w:t>
      </w:r>
    </w:p>
    <w:p w14:paraId="5762FF84" w14:textId="349AB95B" w:rsidR="00DA11D7" w:rsidRDefault="00DA11D7" w:rsidP="00DA11D7">
      <w:pPr>
        <w:spacing w:after="200" w:line="276" w:lineRule="auto"/>
      </w:pPr>
      <w:r w:rsidRPr="00DA11D7">
        <w:t>The Product Information sheet for Hizentra</w:t>
      </w:r>
      <w:r w:rsidRPr="00DA11D7">
        <w:rPr>
          <w:rStyle w:val="FootnoteReference"/>
        </w:rPr>
        <w:footnoteReference w:customMarkFollows="1" w:id="6"/>
        <w:t>[1]</w:t>
      </w:r>
      <w:r w:rsidRPr="00DA11D7">
        <w:t xml:space="preserve"> states that the recommended initial infusion rate should not exceed 15 mL/hour/site. If well-tolerated, the infusion rate can then gradually increase to 25 mL/hour/site. Applying this infusion rate and assuming only one site is used at a time, the minimum administration time for a </w:t>
      </w:r>
      <w:r>
        <w:t>patient of 80kg on a dose of 0.1g/kg (0.5</w:t>
      </w:r>
      <w:r w:rsidRPr="00DA11D7">
        <w:t xml:space="preserve">mL/kg) </w:t>
      </w:r>
      <w:r>
        <w:t xml:space="preserve">per week </w:t>
      </w:r>
      <w:r w:rsidR="002C309E">
        <w:t>would be approximately 1 hour and 48</w:t>
      </w:r>
      <w:r w:rsidRPr="00DA11D7">
        <w:t xml:space="preserve"> minutes</w:t>
      </w:r>
      <w:r w:rsidR="002C309E">
        <w:t xml:space="preserve"> (note that the ‘gradual increase’ of rate may be interpreted and implemented differently, see table 5 for interpretation in this example)</w:t>
      </w:r>
      <w:r w:rsidRPr="00DA11D7">
        <w:t>. It is advised that if the dose is above 25mL that multiple injection sites be used.</w:t>
      </w:r>
      <w:r w:rsidR="00210930">
        <w:t xml:space="preserve"> </w:t>
      </w:r>
      <w:r w:rsidRPr="00DA11D7">
        <w:t>The infusion rate could reduce for various reasons, e.g. adverse events. Please note that this is only on</w:t>
      </w:r>
      <w:r w:rsidR="002C309E">
        <w:t>e of the products funded for Secondary hypogammaglobulinaemia</w:t>
      </w:r>
      <w:r w:rsidRPr="00DA11D7">
        <w:t xml:space="preserve"> and that other products may have different infusion rates.</w:t>
      </w:r>
      <w:r w:rsidR="00210930">
        <w:t xml:space="preserve"> There are also likely to be multiple infusion devices available for SCIg which may increase or decrease the rate of infusion.</w:t>
      </w:r>
    </w:p>
    <w:p w14:paraId="529A4CB2" w14:textId="77777777" w:rsidR="00F0419E" w:rsidRDefault="00F0419E">
      <w:pPr>
        <w:spacing w:before="0" w:after="200" w:line="276" w:lineRule="auto"/>
        <w:rPr>
          <w:i/>
          <w:szCs w:val="20"/>
        </w:rPr>
      </w:pPr>
      <w:r>
        <w:rPr>
          <w:i/>
          <w:szCs w:val="20"/>
        </w:rPr>
        <w:br w:type="page"/>
      </w:r>
    </w:p>
    <w:p w14:paraId="64F1F948" w14:textId="6592FA54" w:rsidR="002C309E" w:rsidRDefault="002C309E" w:rsidP="00DA11D7">
      <w:pPr>
        <w:spacing w:after="200" w:line="276" w:lineRule="auto"/>
      </w:pPr>
      <w:r>
        <w:rPr>
          <w:i/>
          <w:szCs w:val="20"/>
        </w:rPr>
        <w:lastRenderedPageBreak/>
        <w:t>Table 5</w:t>
      </w:r>
      <w:r w:rsidRPr="00D8249D">
        <w:rPr>
          <w:i/>
          <w:szCs w:val="20"/>
        </w:rPr>
        <w:t xml:space="preserve">: </w:t>
      </w:r>
      <w:r>
        <w:rPr>
          <w:i/>
          <w:szCs w:val="20"/>
        </w:rPr>
        <w:t>80Kg person @ 0.1g/Kg = 8grams</w:t>
      </w:r>
      <w:r w:rsidR="00420ACB">
        <w:rPr>
          <w:i/>
          <w:szCs w:val="20"/>
        </w:rPr>
        <w:t xml:space="preserve"> = 40mL Hizentra</w:t>
      </w:r>
      <w:r>
        <w:rPr>
          <w:i/>
          <w:szCs w:val="20"/>
        </w:rPr>
        <w:t xml:space="preserve"> </w:t>
      </w:r>
    </w:p>
    <w:tbl>
      <w:tblPr>
        <w:tblW w:w="4192" w:type="dxa"/>
        <w:tblInd w:w="959" w:type="dxa"/>
        <w:tblLook w:val="04A0" w:firstRow="1" w:lastRow="0" w:firstColumn="1" w:lastColumn="0" w:noHBand="0" w:noVBand="1"/>
      </w:tblPr>
      <w:tblGrid>
        <w:gridCol w:w="1072"/>
        <w:gridCol w:w="1146"/>
        <w:gridCol w:w="571"/>
        <w:gridCol w:w="1403"/>
      </w:tblGrid>
      <w:tr w:rsidR="002C309E" w:rsidRPr="002F7D31" w14:paraId="75DE254C" w14:textId="77777777" w:rsidTr="002C309E">
        <w:trPr>
          <w:trHeight w:val="580"/>
        </w:trPr>
        <w:tc>
          <w:tcPr>
            <w:tcW w:w="1072" w:type="dxa"/>
            <w:tcBorders>
              <w:top w:val="single" w:sz="4" w:space="0" w:color="auto"/>
              <w:left w:val="single" w:sz="4" w:space="0" w:color="auto"/>
              <w:bottom w:val="single" w:sz="4" w:space="0" w:color="auto"/>
              <w:right w:val="single" w:sz="4" w:space="0" w:color="auto"/>
            </w:tcBorders>
            <w:shd w:val="clear" w:color="auto" w:fill="C00000"/>
            <w:noWrap/>
            <w:vAlign w:val="bottom"/>
            <w:hideMark/>
          </w:tcPr>
          <w:p w14:paraId="3C518FF6" w14:textId="77777777" w:rsidR="002C309E" w:rsidRPr="002F7D31" w:rsidRDefault="002C309E" w:rsidP="00F96086">
            <w:pPr>
              <w:spacing w:before="0" w:after="200" w:line="276" w:lineRule="auto"/>
              <w:rPr>
                <w:color w:val="FFFFFF" w:themeColor="background1"/>
                <w:szCs w:val="20"/>
              </w:rPr>
            </w:pPr>
            <w:r w:rsidRPr="002F7D31">
              <w:rPr>
                <w:color w:val="FFFFFF" w:themeColor="background1"/>
                <w:szCs w:val="20"/>
              </w:rPr>
              <w:t>Minutes</w:t>
            </w:r>
          </w:p>
        </w:tc>
        <w:tc>
          <w:tcPr>
            <w:tcW w:w="1146" w:type="dxa"/>
            <w:tcBorders>
              <w:top w:val="single" w:sz="4" w:space="0" w:color="auto"/>
              <w:left w:val="nil"/>
              <w:bottom w:val="single" w:sz="4" w:space="0" w:color="auto"/>
              <w:right w:val="single" w:sz="4" w:space="0" w:color="auto"/>
            </w:tcBorders>
            <w:shd w:val="clear" w:color="auto" w:fill="C00000"/>
            <w:vAlign w:val="bottom"/>
            <w:hideMark/>
          </w:tcPr>
          <w:p w14:paraId="200CAC4E" w14:textId="77777777" w:rsidR="002C309E" w:rsidRPr="002F7D31" w:rsidRDefault="002C309E" w:rsidP="00F96086">
            <w:pPr>
              <w:spacing w:before="0" w:after="200" w:line="276" w:lineRule="auto"/>
              <w:rPr>
                <w:color w:val="FFFFFF" w:themeColor="background1"/>
                <w:szCs w:val="20"/>
              </w:rPr>
            </w:pPr>
            <w:r w:rsidRPr="002F7D31">
              <w:rPr>
                <w:color w:val="FFFFFF" w:themeColor="background1"/>
                <w:szCs w:val="20"/>
              </w:rPr>
              <w:t>Rate ml/min</w:t>
            </w:r>
          </w:p>
        </w:tc>
        <w:tc>
          <w:tcPr>
            <w:tcW w:w="571" w:type="dxa"/>
            <w:tcBorders>
              <w:top w:val="single" w:sz="4" w:space="0" w:color="auto"/>
              <w:left w:val="nil"/>
              <w:bottom w:val="single" w:sz="4" w:space="0" w:color="auto"/>
              <w:right w:val="single" w:sz="4" w:space="0" w:color="auto"/>
            </w:tcBorders>
            <w:shd w:val="clear" w:color="auto" w:fill="C00000"/>
            <w:noWrap/>
            <w:vAlign w:val="bottom"/>
            <w:hideMark/>
          </w:tcPr>
          <w:p w14:paraId="6FADE66C" w14:textId="77777777" w:rsidR="002C309E" w:rsidRPr="002F7D31" w:rsidRDefault="002C309E" w:rsidP="00F96086">
            <w:pPr>
              <w:spacing w:before="0" w:after="200" w:line="276" w:lineRule="auto"/>
              <w:rPr>
                <w:color w:val="FFFFFF" w:themeColor="background1"/>
                <w:szCs w:val="20"/>
              </w:rPr>
            </w:pPr>
            <w:r w:rsidRPr="002F7D31">
              <w:rPr>
                <w:color w:val="FFFFFF" w:themeColor="background1"/>
                <w:szCs w:val="20"/>
              </w:rPr>
              <w:t xml:space="preserve">Mls </w:t>
            </w:r>
          </w:p>
        </w:tc>
        <w:tc>
          <w:tcPr>
            <w:tcW w:w="1403" w:type="dxa"/>
            <w:tcBorders>
              <w:top w:val="single" w:sz="4" w:space="0" w:color="auto"/>
              <w:left w:val="nil"/>
              <w:bottom w:val="single" w:sz="4" w:space="0" w:color="auto"/>
              <w:right w:val="single" w:sz="4" w:space="0" w:color="auto"/>
            </w:tcBorders>
            <w:shd w:val="clear" w:color="auto" w:fill="C00000"/>
            <w:vAlign w:val="bottom"/>
            <w:hideMark/>
          </w:tcPr>
          <w:p w14:paraId="7D6DBC4F" w14:textId="77777777" w:rsidR="002C309E" w:rsidRPr="002F7D31" w:rsidRDefault="002C309E" w:rsidP="00F96086">
            <w:pPr>
              <w:spacing w:before="0" w:after="200" w:line="276" w:lineRule="auto"/>
              <w:rPr>
                <w:color w:val="FFFFFF" w:themeColor="background1"/>
                <w:szCs w:val="20"/>
              </w:rPr>
            </w:pPr>
            <w:r w:rsidRPr="002F7D31">
              <w:rPr>
                <w:color w:val="FFFFFF" w:themeColor="background1"/>
                <w:szCs w:val="20"/>
              </w:rPr>
              <w:t>Mls remaining</w:t>
            </w:r>
          </w:p>
        </w:tc>
      </w:tr>
      <w:tr w:rsidR="002C309E" w:rsidRPr="00ED17DA" w14:paraId="12824006" w14:textId="77777777" w:rsidTr="002C309E">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6649C586" w14:textId="77777777" w:rsidR="002C309E" w:rsidRPr="00ED17DA" w:rsidRDefault="002C309E" w:rsidP="00F96086">
            <w:pPr>
              <w:spacing w:before="0" w:after="200" w:line="276" w:lineRule="auto"/>
              <w:rPr>
                <w:szCs w:val="20"/>
              </w:rPr>
            </w:pPr>
            <w:r w:rsidRPr="00ED17DA">
              <w:rPr>
                <w:szCs w:val="20"/>
              </w:rPr>
              <w:t>Starting</w:t>
            </w:r>
          </w:p>
        </w:tc>
        <w:tc>
          <w:tcPr>
            <w:tcW w:w="1146" w:type="dxa"/>
            <w:tcBorders>
              <w:top w:val="nil"/>
              <w:left w:val="nil"/>
              <w:bottom w:val="single" w:sz="4" w:space="0" w:color="auto"/>
              <w:right w:val="single" w:sz="4" w:space="0" w:color="auto"/>
            </w:tcBorders>
            <w:shd w:val="clear" w:color="auto" w:fill="auto"/>
            <w:noWrap/>
            <w:vAlign w:val="bottom"/>
            <w:hideMark/>
          </w:tcPr>
          <w:p w14:paraId="372B9BB1" w14:textId="77777777" w:rsidR="002C309E" w:rsidRPr="00ED17DA" w:rsidRDefault="002C309E" w:rsidP="00F96086">
            <w:pPr>
              <w:spacing w:before="0" w:after="200" w:line="276" w:lineRule="auto"/>
              <w:rPr>
                <w:szCs w:val="20"/>
              </w:rPr>
            </w:pPr>
            <w:r w:rsidRPr="00ED17DA">
              <w:rPr>
                <w:szCs w:val="20"/>
              </w:rPr>
              <w:t>0</w:t>
            </w:r>
          </w:p>
        </w:tc>
        <w:tc>
          <w:tcPr>
            <w:tcW w:w="571" w:type="dxa"/>
            <w:tcBorders>
              <w:top w:val="nil"/>
              <w:left w:val="nil"/>
              <w:bottom w:val="single" w:sz="4" w:space="0" w:color="auto"/>
              <w:right w:val="single" w:sz="4" w:space="0" w:color="auto"/>
            </w:tcBorders>
            <w:shd w:val="clear" w:color="auto" w:fill="auto"/>
            <w:noWrap/>
            <w:vAlign w:val="bottom"/>
            <w:hideMark/>
          </w:tcPr>
          <w:p w14:paraId="78C76430" w14:textId="77777777" w:rsidR="002C309E" w:rsidRPr="00ED17DA" w:rsidRDefault="002C309E" w:rsidP="00F96086">
            <w:pPr>
              <w:spacing w:before="0" w:after="200" w:line="276" w:lineRule="auto"/>
              <w:rPr>
                <w:szCs w:val="20"/>
              </w:rPr>
            </w:pPr>
            <w:r w:rsidRPr="00ED17DA">
              <w:rPr>
                <w:szCs w:val="20"/>
              </w:rPr>
              <w:t>0</w:t>
            </w:r>
          </w:p>
        </w:tc>
        <w:tc>
          <w:tcPr>
            <w:tcW w:w="1403" w:type="dxa"/>
            <w:tcBorders>
              <w:top w:val="nil"/>
              <w:left w:val="nil"/>
              <w:bottom w:val="single" w:sz="4" w:space="0" w:color="auto"/>
              <w:right w:val="single" w:sz="4" w:space="0" w:color="auto"/>
            </w:tcBorders>
            <w:shd w:val="clear" w:color="auto" w:fill="auto"/>
            <w:noWrap/>
            <w:vAlign w:val="bottom"/>
            <w:hideMark/>
          </w:tcPr>
          <w:p w14:paraId="145B6D71" w14:textId="130502B5" w:rsidR="002C309E" w:rsidRPr="00ED17DA" w:rsidRDefault="002C309E" w:rsidP="00F96086">
            <w:pPr>
              <w:spacing w:before="0" w:after="200" w:line="276" w:lineRule="auto"/>
              <w:rPr>
                <w:szCs w:val="20"/>
              </w:rPr>
            </w:pPr>
            <w:r>
              <w:rPr>
                <w:szCs w:val="20"/>
              </w:rPr>
              <w:t>40</w:t>
            </w:r>
          </w:p>
        </w:tc>
      </w:tr>
      <w:tr w:rsidR="002C309E" w:rsidRPr="00ED17DA" w14:paraId="24E891B3" w14:textId="77777777" w:rsidTr="002C309E">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29DEF3F5" w14:textId="77777777" w:rsidR="002C309E" w:rsidRPr="00ED17DA" w:rsidRDefault="002C309E" w:rsidP="00F96086">
            <w:pPr>
              <w:spacing w:before="0" w:after="200" w:line="276" w:lineRule="auto"/>
              <w:rPr>
                <w:szCs w:val="20"/>
              </w:rPr>
            </w:pPr>
            <w:r w:rsidRPr="00ED17DA">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6941C64F" w14:textId="054CF3D0" w:rsidR="002C309E" w:rsidRPr="00ED17DA" w:rsidRDefault="002C309E" w:rsidP="00F96086">
            <w:pPr>
              <w:spacing w:before="0" w:after="200" w:line="276" w:lineRule="auto"/>
              <w:rPr>
                <w:szCs w:val="20"/>
              </w:rPr>
            </w:pPr>
            <w:r>
              <w:rPr>
                <w:szCs w:val="20"/>
              </w:rPr>
              <w:t>0.25</w:t>
            </w:r>
          </w:p>
        </w:tc>
        <w:tc>
          <w:tcPr>
            <w:tcW w:w="571" w:type="dxa"/>
            <w:tcBorders>
              <w:top w:val="nil"/>
              <w:left w:val="nil"/>
              <w:bottom w:val="single" w:sz="4" w:space="0" w:color="auto"/>
              <w:right w:val="single" w:sz="4" w:space="0" w:color="auto"/>
            </w:tcBorders>
            <w:shd w:val="clear" w:color="auto" w:fill="auto"/>
            <w:noWrap/>
            <w:vAlign w:val="bottom"/>
            <w:hideMark/>
          </w:tcPr>
          <w:p w14:paraId="0CACB30E" w14:textId="039858E0" w:rsidR="002C309E" w:rsidRPr="00ED17DA" w:rsidRDefault="002C309E" w:rsidP="00F96086">
            <w:pPr>
              <w:spacing w:before="0" w:after="200" w:line="276" w:lineRule="auto"/>
              <w:rPr>
                <w:szCs w:val="20"/>
              </w:rPr>
            </w:pPr>
            <w:r>
              <w:rPr>
                <w:szCs w:val="20"/>
              </w:rPr>
              <w:t>3.75</w:t>
            </w:r>
          </w:p>
        </w:tc>
        <w:tc>
          <w:tcPr>
            <w:tcW w:w="1403" w:type="dxa"/>
            <w:tcBorders>
              <w:top w:val="nil"/>
              <w:left w:val="nil"/>
              <w:bottom w:val="single" w:sz="4" w:space="0" w:color="auto"/>
              <w:right w:val="single" w:sz="4" w:space="0" w:color="auto"/>
            </w:tcBorders>
            <w:shd w:val="clear" w:color="auto" w:fill="auto"/>
            <w:noWrap/>
            <w:vAlign w:val="bottom"/>
            <w:hideMark/>
          </w:tcPr>
          <w:p w14:paraId="585DE35F" w14:textId="28A068E4" w:rsidR="002C309E" w:rsidRPr="00ED17DA" w:rsidRDefault="002C309E" w:rsidP="00F96086">
            <w:pPr>
              <w:spacing w:before="0" w:after="200" w:line="276" w:lineRule="auto"/>
              <w:rPr>
                <w:szCs w:val="20"/>
              </w:rPr>
            </w:pPr>
            <w:r>
              <w:rPr>
                <w:szCs w:val="20"/>
              </w:rPr>
              <w:t>36.25</w:t>
            </w:r>
          </w:p>
        </w:tc>
      </w:tr>
      <w:tr w:rsidR="002C309E" w:rsidRPr="00ED17DA" w14:paraId="43D77EFE" w14:textId="77777777" w:rsidTr="002C309E">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092A3FDF" w14:textId="77777777" w:rsidR="002C309E" w:rsidRPr="00ED17DA" w:rsidRDefault="002C309E" w:rsidP="00F96086">
            <w:pPr>
              <w:spacing w:before="0" w:after="200" w:line="276" w:lineRule="auto"/>
              <w:rPr>
                <w:szCs w:val="20"/>
              </w:rPr>
            </w:pPr>
            <w:r w:rsidRPr="00ED17DA">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34E0F833" w14:textId="0D2E7F4F" w:rsidR="002C309E" w:rsidRPr="00ED17DA" w:rsidRDefault="002C309E" w:rsidP="00F96086">
            <w:pPr>
              <w:spacing w:before="0" w:after="200" w:line="276" w:lineRule="auto"/>
              <w:rPr>
                <w:szCs w:val="20"/>
              </w:rPr>
            </w:pPr>
            <w:r>
              <w:rPr>
                <w:szCs w:val="20"/>
              </w:rPr>
              <w:t>0.3</w:t>
            </w:r>
          </w:p>
        </w:tc>
        <w:tc>
          <w:tcPr>
            <w:tcW w:w="571" w:type="dxa"/>
            <w:tcBorders>
              <w:top w:val="nil"/>
              <w:left w:val="nil"/>
              <w:bottom w:val="single" w:sz="4" w:space="0" w:color="auto"/>
              <w:right w:val="single" w:sz="4" w:space="0" w:color="auto"/>
            </w:tcBorders>
            <w:shd w:val="clear" w:color="auto" w:fill="auto"/>
            <w:noWrap/>
            <w:vAlign w:val="bottom"/>
            <w:hideMark/>
          </w:tcPr>
          <w:p w14:paraId="1BBFB694" w14:textId="5B9725A9" w:rsidR="002C309E" w:rsidRPr="00ED17DA" w:rsidRDefault="002C309E" w:rsidP="00F96086">
            <w:pPr>
              <w:spacing w:before="0" w:after="200" w:line="276" w:lineRule="auto"/>
              <w:rPr>
                <w:szCs w:val="20"/>
              </w:rPr>
            </w:pPr>
            <w:r w:rsidRPr="00ED17DA">
              <w:rPr>
                <w:szCs w:val="20"/>
              </w:rPr>
              <w:t>4</w:t>
            </w:r>
            <w:r>
              <w:rPr>
                <w:szCs w:val="20"/>
              </w:rPr>
              <w:t>.</w:t>
            </w:r>
            <w:r w:rsidRPr="00ED17DA">
              <w:rPr>
                <w:szCs w:val="20"/>
              </w:rPr>
              <w:t>5</w:t>
            </w:r>
          </w:p>
        </w:tc>
        <w:tc>
          <w:tcPr>
            <w:tcW w:w="1403" w:type="dxa"/>
            <w:tcBorders>
              <w:top w:val="nil"/>
              <w:left w:val="nil"/>
              <w:bottom w:val="single" w:sz="4" w:space="0" w:color="auto"/>
              <w:right w:val="single" w:sz="4" w:space="0" w:color="auto"/>
            </w:tcBorders>
            <w:shd w:val="clear" w:color="auto" w:fill="auto"/>
            <w:noWrap/>
            <w:vAlign w:val="bottom"/>
            <w:hideMark/>
          </w:tcPr>
          <w:p w14:paraId="24CC11E7" w14:textId="324FBE99" w:rsidR="002C309E" w:rsidRPr="00ED17DA" w:rsidRDefault="002C309E" w:rsidP="00F96086">
            <w:pPr>
              <w:spacing w:before="0" w:after="200" w:line="276" w:lineRule="auto"/>
              <w:rPr>
                <w:szCs w:val="20"/>
              </w:rPr>
            </w:pPr>
            <w:r>
              <w:rPr>
                <w:szCs w:val="20"/>
              </w:rPr>
              <w:t>31.75</w:t>
            </w:r>
          </w:p>
        </w:tc>
      </w:tr>
      <w:tr w:rsidR="002C309E" w:rsidRPr="00ED17DA" w14:paraId="61AF7158" w14:textId="77777777" w:rsidTr="002C309E">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3D2FB954" w14:textId="77777777" w:rsidR="002C309E" w:rsidRPr="00ED17DA" w:rsidRDefault="002C309E" w:rsidP="00F96086">
            <w:pPr>
              <w:spacing w:before="0" w:after="200" w:line="276" w:lineRule="auto"/>
              <w:rPr>
                <w:szCs w:val="20"/>
              </w:rPr>
            </w:pPr>
            <w:r w:rsidRPr="00ED17DA">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6AE5AA4C" w14:textId="081FCD9B" w:rsidR="002C309E" w:rsidRPr="00ED17DA" w:rsidRDefault="002C309E" w:rsidP="00F96086">
            <w:pPr>
              <w:spacing w:before="0" w:after="200" w:line="276" w:lineRule="auto"/>
              <w:rPr>
                <w:szCs w:val="20"/>
              </w:rPr>
            </w:pPr>
            <w:r>
              <w:rPr>
                <w:szCs w:val="20"/>
              </w:rPr>
              <w:t>0.35</w:t>
            </w:r>
          </w:p>
        </w:tc>
        <w:tc>
          <w:tcPr>
            <w:tcW w:w="571" w:type="dxa"/>
            <w:tcBorders>
              <w:top w:val="nil"/>
              <w:left w:val="nil"/>
              <w:bottom w:val="single" w:sz="4" w:space="0" w:color="auto"/>
              <w:right w:val="single" w:sz="4" w:space="0" w:color="auto"/>
            </w:tcBorders>
            <w:shd w:val="clear" w:color="auto" w:fill="auto"/>
            <w:noWrap/>
            <w:vAlign w:val="bottom"/>
            <w:hideMark/>
          </w:tcPr>
          <w:p w14:paraId="6343DD1B" w14:textId="2083FA29" w:rsidR="002C309E" w:rsidRPr="00ED17DA" w:rsidRDefault="002C309E" w:rsidP="00F96086">
            <w:pPr>
              <w:spacing w:before="0" w:after="200" w:line="276" w:lineRule="auto"/>
              <w:rPr>
                <w:szCs w:val="20"/>
              </w:rPr>
            </w:pPr>
            <w:r>
              <w:rPr>
                <w:szCs w:val="20"/>
              </w:rPr>
              <w:t>5.25</w:t>
            </w:r>
          </w:p>
        </w:tc>
        <w:tc>
          <w:tcPr>
            <w:tcW w:w="1403" w:type="dxa"/>
            <w:tcBorders>
              <w:top w:val="nil"/>
              <w:left w:val="nil"/>
              <w:bottom w:val="single" w:sz="4" w:space="0" w:color="auto"/>
              <w:right w:val="single" w:sz="4" w:space="0" w:color="auto"/>
            </w:tcBorders>
            <w:shd w:val="clear" w:color="auto" w:fill="auto"/>
            <w:noWrap/>
            <w:vAlign w:val="bottom"/>
            <w:hideMark/>
          </w:tcPr>
          <w:p w14:paraId="3D863BC3" w14:textId="1E537B04" w:rsidR="002C309E" w:rsidRPr="00ED17DA" w:rsidRDefault="002C309E" w:rsidP="00F96086">
            <w:pPr>
              <w:spacing w:before="0" w:after="200" w:line="276" w:lineRule="auto"/>
              <w:rPr>
                <w:szCs w:val="20"/>
              </w:rPr>
            </w:pPr>
            <w:r>
              <w:rPr>
                <w:szCs w:val="20"/>
              </w:rPr>
              <w:t>26.5</w:t>
            </w:r>
          </w:p>
        </w:tc>
      </w:tr>
      <w:tr w:rsidR="002C309E" w:rsidRPr="00ED17DA" w14:paraId="070E7092" w14:textId="77777777" w:rsidTr="002C309E">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229C1E14" w14:textId="77777777" w:rsidR="002C309E" w:rsidRPr="00ED17DA" w:rsidRDefault="002C309E" w:rsidP="00F96086">
            <w:pPr>
              <w:spacing w:before="0" w:after="200" w:line="276" w:lineRule="auto"/>
              <w:rPr>
                <w:szCs w:val="20"/>
              </w:rPr>
            </w:pPr>
            <w:r w:rsidRPr="00ED17DA">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5A3AA853" w14:textId="1BF33078" w:rsidR="002C309E" w:rsidRPr="00ED17DA" w:rsidRDefault="002C309E" w:rsidP="00F96086">
            <w:pPr>
              <w:spacing w:before="0" w:after="200" w:line="276" w:lineRule="auto"/>
              <w:rPr>
                <w:szCs w:val="20"/>
              </w:rPr>
            </w:pPr>
            <w:r>
              <w:rPr>
                <w:szCs w:val="20"/>
              </w:rPr>
              <w:t>0.42</w:t>
            </w:r>
          </w:p>
        </w:tc>
        <w:tc>
          <w:tcPr>
            <w:tcW w:w="571" w:type="dxa"/>
            <w:tcBorders>
              <w:top w:val="nil"/>
              <w:left w:val="nil"/>
              <w:bottom w:val="single" w:sz="4" w:space="0" w:color="auto"/>
              <w:right w:val="single" w:sz="4" w:space="0" w:color="auto"/>
            </w:tcBorders>
            <w:shd w:val="clear" w:color="auto" w:fill="auto"/>
            <w:noWrap/>
            <w:vAlign w:val="bottom"/>
            <w:hideMark/>
          </w:tcPr>
          <w:p w14:paraId="3592C950" w14:textId="47E55DF0" w:rsidR="002C309E" w:rsidRPr="00ED17DA" w:rsidRDefault="002C309E" w:rsidP="00F96086">
            <w:pPr>
              <w:spacing w:before="0" w:after="200" w:line="276" w:lineRule="auto"/>
              <w:rPr>
                <w:szCs w:val="20"/>
              </w:rPr>
            </w:pPr>
            <w:r>
              <w:rPr>
                <w:szCs w:val="20"/>
              </w:rPr>
              <w:t>6.3</w:t>
            </w:r>
          </w:p>
        </w:tc>
        <w:tc>
          <w:tcPr>
            <w:tcW w:w="1403" w:type="dxa"/>
            <w:tcBorders>
              <w:top w:val="nil"/>
              <w:left w:val="nil"/>
              <w:bottom w:val="single" w:sz="4" w:space="0" w:color="auto"/>
              <w:right w:val="single" w:sz="4" w:space="0" w:color="auto"/>
            </w:tcBorders>
            <w:shd w:val="clear" w:color="auto" w:fill="auto"/>
            <w:noWrap/>
            <w:vAlign w:val="bottom"/>
            <w:hideMark/>
          </w:tcPr>
          <w:p w14:paraId="5B41D17C" w14:textId="359E7EAF" w:rsidR="002C309E" w:rsidRPr="00ED17DA" w:rsidRDefault="002C309E" w:rsidP="00F96086">
            <w:pPr>
              <w:spacing w:before="0" w:after="200" w:line="276" w:lineRule="auto"/>
              <w:rPr>
                <w:szCs w:val="20"/>
              </w:rPr>
            </w:pPr>
            <w:r>
              <w:rPr>
                <w:szCs w:val="20"/>
              </w:rPr>
              <w:t>20.2</w:t>
            </w:r>
          </w:p>
        </w:tc>
      </w:tr>
      <w:tr w:rsidR="002C309E" w:rsidRPr="00ED17DA" w14:paraId="5A309C0B" w14:textId="77777777" w:rsidTr="002C309E">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50014171" w14:textId="77777777" w:rsidR="002C309E" w:rsidRPr="00ED17DA" w:rsidRDefault="002C309E" w:rsidP="00F96086">
            <w:pPr>
              <w:spacing w:before="0" w:after="200" w:line="276" w:lineRule="auto"/>
              <w:rPr>
                <w:szCs w:val="20"/>
              </w:rPr>
            </w:pPr>
            <w:r w:rsidRPr="00ED17DA">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5B3872ED" w14:textId="1BF1F6AB" w:rsidR="002C309E" w:rsidRPr="00ED17DA" w:rsidRDefault="002C309E" w:rsidP="00F96086">
            <w:pPr>
              <w:spacing w:before="0" w:after="200" w:line="276" w:lineRule="auto"/>
              <w:rPr>
                <w:szCs w:val="20"/>
              </w:rPr>
            </w:pPr>
            <w:r>
              <w:rPr>
                <w:szCs w:val="20"/>
              </w:rPr>
              <w:t>0.42</w:t>
            </w:r>
          </w:p>
        </w:tc>
        <w:tc>
          <w:tcPr>
            <w:tcW w:w="571" w:type="dxa"/>
            <w:tcBorders>
              <w:top w:val="nil"/>
              <w:left w:val="nil"/>
              <w:bottom w:val="single" w:sz="4" w:space="0" w:color="auto"/>
              <w:right w:val="single" w:sz="4" w:space="0" w:color="auto"/>
            </w:tcBorders>
            <w:shd w:val="clear" w:color="auto" w:fill="auto"/>
            <w:noWrap/>
            <w:vAlign w:val="bottom"/>
            <w:hideMark/>
          </w:tcPr>
          <w:p w14:paraId="054DD9DE" w14:textId="1E00AF91" w:rsidR="002C309E" w:rsidRPr="00ED17DA" w:rsidRDefault="002C309E" w:rsidP="00F96086">
            <w:pPr>
              <w:spacing w:before="0" w:after="200" w:line="276" w:lineRule="auto"/>
              <w:rPr>
                <w:szCs w:val="20"/>
              </w:rPr>
            </w:pPr>
            <w:r>
              <w:rPr>
                <w:szCs w:val="20"/>
              </w:rPr>
              <w:t>6.3</w:t>
            </w:r>
          </w:p>
        </w:tc>
        <w:tc>
          <w:tcPr>
            <w:tcW w:w="1403" w:type="dxa"/>
            <w:tcBorders>
              <w:top w:val="nil"/>
              <w:left w:val="nil"/>
              <w:bottom w:val="single" w:sz="4" w:space="0" w:color="auto"/>
              <w:right w:val="single" w:sz="4" w:space="0" w:color="auto"/>
            </w:tcBorders>
            <w:shd w:val="clear" w:color="auto" w:fill="auto"/>
            <w:noWrap/>
            <w:vAlign w:val="bottom"/>
            <w:hideMark/>
          </w:tcPr>
          <w:p w14:paraId="16ABDC56" w14:textId="0B81B0C2" w:rsidR="002C309E" w:rsidRPr="00ED17DA" w:rsidRDefault="002C309E" w:rsidP="00F96086">
            <w:pPr>
              <w:spacing w:before="0" w:after="200" w:line="276" w:lineRule="auto"/>
              <w:rPr>
                <w:szCs w:val="20"/>
              </w:rPr>
            </w:pPr>
            <w:r>
              <w:rPr>
                <w:szCs w:val="20"/>
              </w:rPr>
              <w:t>13.9</w:t>
            </w:r>
          </w:p>
        </w:tc>
      </w:tr>
      <w:tr w:rsidR="002C309E" w:rsidRPr="00ED17DA" w14:paraId="6FC3006B" w14:textId="77777777" w:rsidTr="002C309E">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15DF32CE" w14:textId="77777777" w:rsidR="002C309E" w:rsidRPr="00ED17DA" w:rsidRDefault="002C309E" w:rsidP="00F96086">
            <w:pPr>
              <w:spacing w:before="0" w:after="200" w:line="276" w:lineRule="auto"/>
              <w:rPr>
                <w:szCs w:val="20"/>
              </w:rPr>
            </w:pPr>
            <w:r w:rsidRPr="00ED17DA">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2EACD663" w14:textId="479239E4" w:rsidR="002C309E" w:rsidRPr="00ED17DA" w:rsidRDefault="002C309E" w:rsidP="00F96086">
            <w:pPr>
              <w:spacing w:before="0" w:after="200" w:line="276" w:lineRule="auto"/>
              <w:rPr>
                <w:szCs w:val="20"/>
              </w:rPr>
            </w:pPr>
            <w:r>
              <w:rPr>
                <w:szCs w:val="20"/>
              </w:rPr>
              <w:t>0.42</w:t>
            </w:r>
          </w:p>
        </w:tc>
        <w:tc>
          <w:tcPr>
            <w:tcW w:w="571" w:type="dxa"/>
            <w:tcBorders>
              <w:top w:val="nil"/>
              <w:left w:val="nil"/>
              <w:bottom w:val="single" w:sz="4" w:space="0" w:color="auto"/>
              <w:right w:val="single" w:sz="4" w:space="0" w:color="auto"/>
            </w:tcBorders>
            <w:shd w:val="clear" w:color="auto" w:fill="auto"/>
            <w:noWrap/>
            <w:vAlign w:val="bottom"/>
            <w:hideMark/>
          </w:tcPr>
          <w:p w14:paraId="79E369A2" w14:textId="05AFA37B" w:rsidR="002C309E" w:rsidRPr="00ED17DA" w:rsidRDefault="002C309E" w:rsidP="00F96086">
            <w:pPr>
              <w:spacing w:before="0" w:after="200" w:line="276" w:lineRule="auto"/>
              <w:rPr>
                <w:szCs w:val="20"/>
              </w:rPr>
            </w:pPr>
            <w:r>
              <w:rPr>
                <w:szCs w:val="20"/>
              </w:rPr>
              <w:t>6.3</w:t>
            </w:r>
          </w:p>
        </w:tc>
        <w:tc>
          <w:tcPr>
            <w:tcW w:w="1403" w:type="dxa"/>
            <w:tcBorders>
              <w:top w:val="nil"/>
              <w:left w:val="nil"/>
              <w:bottom w:val="single" w:sz="4" w:space="0" w:color="auto"/>
              <w:right w:val="single" w:sz="4" w:space="0" w:color="auto"/>
            </w:tcBorders>
            <w:shd w:val="clear" w:color="auto" w:fill="auto"/>
            <w:noWrap/>
            <w:vAlign w:val="bottom"/>
            <w:hideMark/>
          </w:tcPr>
          <w:p w14:paraId="24586FBA" w14:textId="5EF5FCCB" w:rsidR="002C309E" w:rsidRPr="00ED17DA" w:rsidRDefault="002C309E" w:rsidP="00F96086">
            <w:pPr>
              <w:spacing w:before="0" w:after="200" w:line="276" w:lineRule="auto"/>
              <w:rPr>
                <w:szCs w:val="20"/>
              </w:rPr>
            </w:pPr>
            <w:r>
              <w:rPr>
                <w:szCs w:val="20"/>
              </w:rPr>
              <w:t>7.6</w:t>
            </w:r>
          </w:p>
        </w:tc>
      </w:tr>
      <w:tr w:rsidR="002C309E" w:rsidRPr="00ED17DA" w14:paraId="2B5AD82E" w14:textId="77777777" w:rsidTr="002C309E">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26F3FE83" w14:textId="57347442" w:rsidR="002C309E" w:rsidRPr="00ED17DA" w:rsidRDefault="002C309E" w:rsidP="00F96086">
            <w:pPr>
              <w:spacing w:before="0" w:after="200" w:line="276" w:lineRule="auto"/>
              <w:rPr>
                <w:szCs w:val="20"/>
              </w:rPr>
            </w:pPr>
            <w:r>
              <w:rPr>
                <w:szCs w:val="20"/>
              </w:rPr>
              <w:t>18</w:t>
            </w:r>
          </w:p>
        </w:tc>
        <w:tc>
          <w:tcPr>
            <w:tcW w:w="1146" w:type="dxa"/>
            <w:tcBorders>
              <w:top w:val="nil"/>
              <w:left w:val="nil"/>
              <w:bottom w:val="single" w:sz="4" w:space="0" w:color="auto"/>
              <w:right w:val="single" w:sz="4" w:space="0" w:color="auto"/>
            </w:tcBorders>
            <w:shd w:val="clear" w:color="auto" w:fill="auto"/>
            <w:noWrap/>
            <w:vAlign w:val="bottom"/>
            <w:hideMark/>
          </w:tcPr>
          <w:p w14:paraId="7977A1F5" w14:textId="212FB862" w:rsidR="002C309E" w:rsidRPr="00ED17DA" w:rsidRDefault="002C309E" w:rsidP="00F96086">
            <w:pPr>
              <w:spacing w:before="0" w:after="200" w:line="276" w:lineRule="auto"/>
              <w:rPr>
                <w:szCs w:val="20"/>
              </w:rPr>
            </w:pPr>
            <w:r>
              <w:rPr>
                <w:szCs w:val="20"/>
              </w:rPr>
              <w:t>0.42</w:t>
            </w:r>
          </w:p>
        </w:tc>
        <w:tc>
          <w:tcPr>
            <w:tcW w:w="571" w:type="dxa"/>
            <w:tcBorders>
              <w:top w:val="nil"/>
              <w:left w:val="nil"/>
              <w:bottom w:val="single" w:sz="4" w:space="0" w:color="auto"/>
              <w:right w:val="single" w:sz="4" w:space="0" w:color="auto"/>
            </w:tcBorders>
            <w:shd w:val="clear" w:color="auto" w:fill="auto"/>
            <w:noWrap/>
            <w:vAlign w:val="bottom"/>
            <w:hideMark/>
          </w:tcPr>
          <w:p w14:paraId="2A35E850" w14:textId="3DAC8D96" w:rsidR="002C309E" w:rsidRPr="00ED17DA" w:rsidRDefault="002C309E" w:rsidP="00F96086">
            <w:pPr>
              <w:spacing w:before="0" w:after="200" w:line="276" w:lineRule="auto"/>
              <w:rPr>
                <w:szCs w:val="20"/>
              </w:rPr>
            </w:pPr>
            <w:r>
              <w:rPr>
                <w:szCs w:val="20"/>
              </w:rPr>
              <w:t>6.3</w:t>
            </w:r>
          </w:p>
        </w:tc>
        <w:tc>
          <w:tcPr>
            <w:tcW w:w="1403" w:type="dxa"/>
            <w:tcBorders>
              <w:top w:val="nil"/>
              <w:left w:val="nil"/>
              <w:bottom w:val="single" w:sz="4" w:space="0" w:color="auto"/>
              <w:right w:val="single" w:sz="4" w:space="0" w:color="auto"/>
            </w:tcBorders>
            <w:shd w:val="clear" w:color="auto" w:fill="auto"/>
            <w:noWrap/>
            <w:vAlign w:val="bottom"/>
            <w:hideMark/>
          </w:tcPr>
          <w:p w14:paraId="711E1D66" w14:textId="11C86FA9" w:rsidR="002C309E" w:rsidRPr="00ED17DA" w:rsidRDefault="002C309E" w:rsidP="00F96086">
            <w:pPr>
              <w:spacing w:before="0" w:after="200" w:line="276" w:lineRule="auto"/>
              <w:rPr>
                <w:szCs w:val="20"/>
              </w:rPr>
            </w:pPr>
            <w:r>
              <w:rPr>
                <w:szCs w:val="20"/>
              </w:rPr>
              <w:t>0</w:t>
            </w:r>
          </w:p>
        </w:tc>
      </w:tr>
    </w:tbl>
    <w:p w14:paraId="64963F8D" w14:textId="77777777" w:rsidR="00DA11D7" w:rsidRPr="00B17921" w:rsidRDefault="00DA11D7">
      <w:pPr>
        <w:spacing w:before="0" w:after="200" w:line="276" w:lineRule="auto"/>
        <w:rPr>
          <w:szCs w:val="20"/>
        </w:rPr>
      </w:pPr>
    </w:p>
    <w:p w14:paraId="3D6DFC9F" w14:textId="77777777" w:rsidR="006B1B49" w:rsidRPr="009466C0" w:rsidRDefault="006B1B49" w:rsidP="00A876CA">
      <w:pPr>
        <w:pStyle w:val="Heading2"/>
        <w:shd w:val="clear" w:color="auto" w:fill="D9D9D9" w:themeFill="background1" w:themeFillShade="D9"/>
        <w:tabs>
          <w:tab w:val="left" w:pos="284"/>
        </w:tabs>
        <w:ind w:left="284" w:hanging="284"/>
      </w:pPr>
      <w:r w:rsidRPr="009466C0">
        <w:t xml:space="preserve">If applicable, are there any limitations on </w:t>
      </w:r>
      <w:r w:rsidR="00DF0C51" w:rsidRPr="009466C0">
        <w:t xml:space="preserve">provision </w:t>
      </w:r>
      <w:r w:rsidRPr="009466C0">
        <w:t>of the</w:t>
      </w:r>
      <w:r w:rsidR="0046275A" w:rsidRPr="009466C0">
        <w:t xml:space="preserve"> </w:t>
      </w:r>
      <w:r w:rsidR="004C21DD" w:rsidRPr="009466C0">
        <w:t xml:space="preserve">various </w:t>
      </w:r>
      <w:r w:rsidR="0046275A" w:rsidRPr="009466C0">
        <w:t>Ig</w:t>
      </w:r>
      <w:r w:rsidRPr="009466C0">
        <w:t xml:space="preserve"> </w:t>
      </w:r>
      <w:r w:rsidR="00F0456F" w:rsidRPr="009466C0">
        <w:t>product</w:t>
      </w:r>
      <w:r w:rsidR="004C4C0B" w:rsidRPr="009466C0">
        <w:t xml:space="preserve"> </w:t>
      </w:r>
      <w:r w:rsidR="00DF0C51" w:rsidRPr="009466C0">
        <w:t xml:space="preserve">to the </w:t>
      </w:r>
      <w:r w:rsidR="004C21DD" w:rsidRPr="009466C0">
        <w:t xml:space="preserve">relevant </w:t>
      </w:r>
      <w:r w:rsidR="00DF0C51" w:rsidRPr="009466C0">
        <w:t>patient</w:t>
      </w:r>
      <w:r w:rsidR="000950C2" w:rsidRPr="009466C0">
        <w:t xml:space="preserve"> groups</w:t>
      </w:r>
      <w:r w:rsidR="00DF0C51" w:rsidRPr="009466C0">
        <w:t xml:space="preserve"> </w:t>
      </w:r>
      <w:r w:rsidR="00F526B0" w:rsidRPr="004D234C">
        <w:t>within the scope of this referral</w:t>
      </w:r>
      <w:r w:rsidR="00F526B0">
        <w:t xml:space="preserve"> </w:t>
      </w:r>
      <w:r w:rsidR="00D30BDC" w:rsidRPr="009466C0">
        <w:t>(</w:t>
      </w:r>
      <w:r w:rsidR="00DF0C51" w:rsidRPr="009466C0">
        <w:t>i</w:t>
      </w:r>
      <w:r w:rsidR="00812EDD" w:rsidRPr="009466C0">
        <w:t>.</w:t>
      </w:r>
      <w:r w:rsidR="00DF0C51" w:rsidRPr="009466C0">
        <w:t xml:space="preserve">e. </w:t>
      </w:r>
      <w:r w:rsidR="00707D4D" w:rsidRPr="009466C0">
        <w:t xml:space="preserve">accessibility, </w:t>
      </w:r>
      <w:r w:rsidR="00DF0C51" w:rsidRPr="009466C0">
        <w:t>dosage, quantity, duration or frequency</w:t>
      </w:r>
      <w:r w:rsidR="00D30BDC" w:rsidRPr="009466C0">
        <w:t>)</w:t>
      </w:r>
      <w:r w:rsidR="00AE1188" w:rsidRPr="009466C0">
        <w:t>:</w:t>
      </w:r>
      <w:r w:rsidR="00897ED9" w:rsidRPr="009466C0">
        <w:t xml:space="preserve"> </w:t>
      </w:r>
    </w:p>
    <w:p w14:paraId="3F814105" w14:textId="77777777" w:rsidR="005F6F69" w:rsidRPr="00B34D06" w:rsidRDefault="005F6F69" w:rsidP="00162108">
      <w:pPr>
        <w:tabs>
          <w:tab w:val="left" w:pos="284"/>
        </w:tabs>
        <w:ind w:left="284" w:hanging="284"/>
      </w:pPr>
      <w:r w:rsidRPr="00B34D06">
        <w:t>In addi</w:t>
      </w:r>
      <w:r w:rsidR="009E3A03" w:rsidRPr="00B34D06">
        <w:t>tion to the ‘Criteria’ outlined</w:t>
      </w:r>
      <w:r w:rsidRPr="00B34D06">
        <w:t xml:space="preserve"> above:</w:t>
      </w:r>
    </w:p>
    <w:p w14:paraId="5CA82DD0" w14:textId="77777777" w:rsidR="005F6F69" w:rsidRPr="00B34D06" w:rsidRDefault="008D75DA" w:rsidP="00AC1BE4">
      <w:pPr>
        <w:pStyle w:val="ListParagraph"/>
        <w:numPr>
          <w:ilvl w:val="0"/>
          <w:numId w:val="3"/>
        </w:numPr>
        <w:tabs>
          <w:tab w:val="left" w:pos="284"/>
        </w:tabs>
        <w:ind w:left="284" w:hanging="284"/>
      </w:pPr>
      <w:r w:rsidRPr="00B34D06">
        <w:t xml:space="preserve">Patients receiving </w:t>
      </w:r>
      <w:r w:rsidR="009E3A03" w:rsidRPr="00B34D06">
        <w:t xml:space="preserve">(or carers administering) </w:t>
      </w:r>
      <w:r w:rsidRPr="00B34D06">
        <w:t>subcutaneous immunoglobulin will require</w:t>
      </w:r>
      <w:r w:rsidR="0021199D" w:rsidRPr="00B34D06">
        <w:t xml:space="preserve"> training and</w:t>
      </w:r>
      <w:r w:rsidRPr="00B34D06">
        <w:t xml:space="preserve"> sufficient aptitude a</w:t>
      </w:r>
      <w:r w:rsidR="009E3A03" w:rsidRPr="00B34D06">
        <w:t xml:space="preserve">nd capability to administer the product </w:t>
      </w:r>
      <w:r w:rsidRPr="00B34D06">
        <w:t xml:space="preserve">at home. </w:t>
      </w:r>
      <w:r w:rsidR="0021199D" w:rsidRPr="00B34D06">
        <w:t xml:space="preserve">SCIg also requires the appropriate infusion equipment as appropriate for the particular product. </w:t>
      </w:r>
      <w:r w:rsidR="00A91C5F" w:rsidRPr="00B34D06">
        <w:t xml:space="preserve"> SCIg programs are not available at all hospitals. This varies depending on the local jurisdiction’s policy, and the local hospital’s capacity. </w:t>
      </w:r>
    </w:p>
    <w:p w14:paraId="3AF26BF7" w14:textId="77777777" w:rsidR="005F6F69" w:rsidRPr="00B34D06" w:rsidRDefault="008D75DA" w:rsidP="00AC1BE4">
      <w:pPr>
        <w:pStyle w:val="ListParagraph"/>
        <w:numPr>
          <w:ilvl w:val="0"/>
          <w:numId w:val="3"/>
        </w:numPr>
        <w:tabs>
          <w:tab w:val="left" w:pos="284"/>
        </w:tabs>
        <w:ind w:left="284" w:hanging="284"/>
      </w:pPr>
      <w:r w:rsidRPr="00B34D06">
        <w:t>IV administration of I</w:t>
      </w:r>
      <w:r w:rsidR="00117BA8" w:rsidRPr="00B34D06">
        <w:t>g requires good venous access and availability of</w:t>
      </w:r>
      <w:r w:rsidRPr="00B34D06">
        <w:t xml:space="preserve"> a day hospital with IV infusion facilities. </w:t>
      </w:r>
    </w:p>
    <w:p w14:paraId="0124AFB0" w14:textId="095A7E0C" w:rsidR="00117BA8" w:rsidRPr="00B34D06" w:rsidRDefault="00117BA8" w:rsidP="00AC1BE4">
      <w:pPr>
        <w:pStyle w:val="ListParagraph"/>
        <w:numPr>
          <w:ilvl w:val="0"/>
          <w:numId w:val="3"/>
        </w:numPr>
        <w:tabs>
          <w:tab w:val="left" w:pos="284"/>
        </w:tabs>
        <w:ind w:left="284" w:hanging="284"/>
      </w:pPr>
      <w:r w:rsidRPr="00B34D06">
        <w:t>The following dosing parameters are set in the Criteria</w:t>
      </w:r>
      <w:r w:rsidR="003763C5" w:rsidRPr="003763C5">
        <w:t xml:space="preserve"> </w:t>
      </w:r>
      <w:r w:rsidR="003763C5" w:rsidRPr="00B34D06">
        <w:t>V3</w:t>
      </w:r>
      <w:r w:rsidRPr="00B34D06">
        <w:t>:</w:t>
      </w:r>
    </w:p>
    <w:p w14:paraId="777494F4" w14:textId="77777777" w:rsidR="00117BA8" w:rsidRPr="00B34D06" w:rsidRDefault="00117BA8" w:rsidP="006A0F9D">
      <w:pPr>
        <w:pStyle w:val="ListParagraph"/>
        <w:numPr>
          <w:ilvl w:val="0"/>
          <w:numId w:val="31"/>
        </w:numPr>
        <w:tabs>
          <w:tab w:val="left" w:pos="284"/>
        </w:tabs>
      </w:pPr>
      <w:r w:rsidRPr="00B34D06">
        <w:t>Maximum dose</w:t>
      </w:r>
    </w:p>
    <w:p w14:paraId="4E834050" w14:textId="77777777" w:rsidR="00117BA8" w:rsidRPr="00B34D06" w:rsidRDefault="00117BA8" w:rsidP="006A0F9D">
      <w:pPr>
        <w:pStyle w:val="ListParagraph"/>
        <w:numPr>
          <w:ilvl w:val="0"/>
          <w:numId w:val="31"/>
        </w:numPr>
        <w:tabs>
          <w:tab w:val="left" w:pos="284"/>
        </w:tabs>
      </w:pPr>
      <w:r w:rsidRPr="00B34D06">
        <w:t>Minimum dose</w:t>
      </w:r>
    </w:p>
    <w:p w14:paraId="1C472331" w14:textId="77777777" w:rsidR="00117BA8" w:rsidRPr="00B34D06" w:rsidRDefault="00117BA8" w:rsidP="006A0F9D">
      <w:pPr>
        <w:pStyle w:val="ListParagraph"/>
        <w:numPr>
          <w:ilvl w:val="0"/>
          <w:numId w:val="31"/>
        </w:numPr>
        <w:tabs>
          <w:tab w:val="left" w:pos="284"/>
        </w:tabs>
      </w:pPr>
      <w:r w:rsidRPr="00B34D06">
        <w:t>Dose frequency</w:t>
      </w:r>
    </w:p>
    <w:p w14:paraId="701DD861" w14:textId="77777777" w:rsidR="00117BA8" w:rsidRPr="00B34D06" w:rsidRDefault="00117BA8" w:rsidP="006A0F9D">
      <w:pPr>
        <w:pStyle w:val="ListParagraph"/>
        <w:numPr>
          <w:ilvl w:val="0"/>
          <w:numId w:val="31"/>
        </w:numPr>
        <w:tabs>
          <w:tab w:val="left" w:pos="284"/>
        </w:tabs>
      </w:pPr>
      <w:r w:rsidRPr="00B34D06">
        <w:t>Whether divisions are allowed</w:t>
      </w:r>
    </w:p>
    <w:p w14:paraId="4402E950" w14:textId="2ADD2052" w:rsidR="00E60629" w:rsidRPr="00B34D06" w:rsidRDefault="008D75DA" w:rsidP="00F02C30">
      <w:pPr>
        <w:tabs>
          <w:tab w:val="left" w:pos="0"/>
        </w:tabs>
      </w:pPr>
      <w:r w:rsidRPr="00B34D06">
        <w:t>While higher doses can be accessed, doctors must provide a rationale</w:t>
      </w:r>
      <w:r w:rsidR="009E3A03" w:rsidRPr="00B34D06">
        <w:t xml:space="preserve"> for requiring a higher dose</w:t>
      </w:r>
      <w:r w:rsidRPr="00B34D06">
        <w:t xml:space="preserve">. </w:t>
      </w:r>
      <w:r w:rsidR="00F02C30">
        <w:t xml:space="preserve">The </w:t>
      </w:r>
      <w:r w:rsidR="00117BA8" w:rsidRPr="00B34D06">
        <w:t>Criteria</w:t>
      </w:r>
      <w:r w:rsidR="00F02C30">
        <w:t xml:space="preserve"> V3</w:t>
      </w:r>
      <w:r w:rsidR="00117BA8" w:rsidRPr="00B34D06">
        <w:t xml:space="preserve"> </w:t>
      </w:r>
      <w:r w:rsidRPr="00B34D06">
        <w:t>encourages dosi</w:t>
      </w:r>
      <w:r w:rsidR="00117BA8" w:rsidRPr="00B34D06">
        <w:t>ng at the lowest effective dose by defaulting to the minimum dose</w:t>
      </w:r>
      <w:r w:rsidR="00C708AC">
        <w:t xml:space="preserve"> and frequency.</w:t>
      </w:r>
    </w:p>
    <w:p w14:paraId="3EBD8771" w14:textId="6589E698" w:rsidR="00CC09D7" w:rsidRPr="00B34D06" w:rsidRDefault="008D75DA" w:rsidP="00AC1BE4">
      <w:pPr>
        <w:pStyle w:val="ListParagraph"/>
        <w:numPr>
          <w:ilvl w:val="0"/>
          <w:numId w:val="3"/>
        </w:numPr>
        <w:tabs>
          <w:tab w:val="left" w:pos="284"/>
        </w:tabs>
        <w:ind w:left="284" w:hanging="284"/>
      </w:pPr>
      <w:r w:rsidRPr="00B34D06">
        <w:t xml:space="preserve">Duration of access to Ig is determined by the </w:t>
      </w:r>
      <w:r w:rsidR="009E3A03" w:rsidRPr="00B34D06">
        <w:t xml:space="preserve">‘authorisation period’ determined in the </w:t>
      </w:r>
      <w:r w:rsidRPr="00B34D06">
        <w:t>Criteria</w:t>
      </w:r>
      <w:r w:rsidR="00F02C30">
        <w:t xml:space="preserve"> V3</w:t>
      </w:r>
      <w:r w:rsidRPr="00B34D06">
        <w:t>. Access to Ig cannot exceed the ‘authorisation period’. To access further treatment the doctor must reap</w:t>
      </w:r>
      <w:r w:rsidR="00A255D2" w:rsidRPr="00B34D06">
        <w:t>ply and demonstrate the patient</w:t>
      </w:r>
      <w:r w:rsidRPr="00B34D06">
        <w:t xml:space="preserve"> meets the ‘criteria’. (see </w:t>
      </w:r>
      <w:r w:rsidR="009E3A03" w:rsidRPr="00B34D06">
        <w:rPr>
          <w:u w:val="single"/>
        </w:rPr>
        <w:t xml:space="preserve">Attachment </w:t>
      </w:r>
      <w:r w:rsidR="0021199D" w:rsidRPr="00B34D06">
        <w:rPr>
          <w:u w:val="single"/>
        </w:rPr>
        <w:t>B</w:t>
      </w:r>
      <w:r w:rsidR="009E3A03" w:rsidRPr="00B34D06">
        <w:t>:</w:t>
      </w:r>
      <w:r w:rsidRPr="00B34D06">
        <w:t xml:space="preserve"> V3 Proforma for </w:t>
      </w:r>
      <w:r w:rsidR="00ED17DA" w:rsidRPr="00B34D06">
        <w:rPr>
          <w:i/>
        </w:rPr>
        <w:t>Secondary hypogammaglobulinaemia</w:t>
      </w:r>
      <w:r w:rsidRPr="00B34D06">
        <w:t>).</w:t>
      </w:r>
    </w:p>
    <w:p w14:paraId="0801CAAD" w14:textId="77777777" w:rsidR="00791C8D" w:rsidRPr="00154B00" w:rsidRDefault="00791C8D" w:rsidP="00A876CA">
      <w:pPr>
        <w:pStyle w:val="Heading2"/>
        <w:shd w:val="clear" w:color="auto" w:fill="D9D9D9" w:themeFill="background1" w:themeFillShade="D9"/>
        <w:tabs>
          <w:tab w:val="left" w:pos="284"/>
        </w:tabs>
        <w:ind w:left="284" w:hanging="284"/>
      </w:pPr>
      <w:r w:rsidRPr="00154B00">
        <w:t xml:space="preserve">If </w:t>
      </w:r>
      <w:r w:rsidRPr="0073597B">
        <w:t>applicable</w:t>
      </w:r>
      <w:r w:rsidRPr="00154B00">
        <w:t xml:space="preserve">, identify any healthcare resources </w:t>
      </w:r>
      <w:r w:rsidR="007522E3">
        <w:t xml:space="preserve">or other medical services </w:t>
      </w:r>
      <w:r w:rsidRPr="00154B00">
        <w:t xml:space="preserve">that need to be delivered </w:t>
      </w:r>
      <w:r w:rsidRPr="000B11B5">
        <w:t>at the same time</w:t>
      </w:r>
      <w:r w:rsidRPr="00154B00">
        <w:t xml:space="preserve"> </w:t>
      </w:r>
      <w:r w:rsidR="00197D29">
        <w:t xml:space="preserve">as the </w:t>
      </w:r>
      <w:r w:rsidR="004C21DD">
        <w:t xml:space="preserve">Ig </w:t>
      </w:r>
      <w:r w:rsidR="000950C2">
        <w:t>product</w:t>
      </w:r>
      <w:r w:rsidR="003A23CA">
        <w:t>s</w:t>
      </w:r>
      <w:r w:rsidR="003813C6">
        <w:t xml:space="preserve"> </w:t>
      </w:r>
      <w:r w:rsidR="00181E53" w:rsidRPr="004D234C">
        <w:t>within the scope of this referral</w:t>
      </w:r>
      <w:r w:rsidR="003813C6">
        <w:t>)</w:t>
      </w:r>
      <w:r w:rsidR="00197D29">
        <w:t>:</w:t>
      </w:r>
      <w:r w:rsidR="00337E17" w:rsidRPr="00337E17">
        <w:t xml:space="preserve"> </w:t>
      </w:r>
    </w:p>
    <w:p w14:paraId="47C91368" w14:textId="77777777" w:rsidR="00B17E26" w:rsidRPr="00B34D06" w:rsidRDefault="00E60629" w:rsidP="007226AA">
      <w:r w:rsidRPr="00B34D06">
        <w:t xml:space="preserve">The patient’s </w:t>
      </w:r>
      <w:r w:rsidR="006A0F9D" w:rsidRPr="00B34D06">
        <w:t xml:space="preserve">vital </w:t>
      </w:r>
      <w:r w:rsidRPr="00B34D06">
        <w:t>signs will be monitored during the course of the infusion (blood pressure, pulse, temperature)</w:t>
      </w:r>
      <w:r w:rsidR="00E46006" w:rsidRPr="00B34D06">
        <w:t xml:space="preserve"> by a nurse or enrolled nurse</w:t>
      </w:r>
      <w:r w:rsidRPr="00B34D06">
        <w:t>. Patients may require analgesia or antihistamine to manage a reaction e.g. headaches</w:t>
      </w:r>
      <w:r w:rsidR="009104A8" w:rsidRPr="00B34D06">
        <w:t xml:space="preserve">, </w:t>
      </w:r>
      <w:r w:rsidR="00285E59" w:rsidRPr="00B34D06">
        <w:t>flushes, rash.</w:t>
      </w:r>
    </w:p>
    <w:p w14:paraId="4D58C031" w14:textId="731092D2" w:rsidR="000177A3" w:rsidRPr="00B34D06" w:rsidRDefault="00450769" w:rsidP="00F0419E">
      <w:pPr>
        <w:spacing w:before="0" w:after="0"/>
        <w:rPr>
          <w:szCs w:val="20"/>
        </w:rPr>
      </w:pPr>
      <w:r w:rsidRPr="00B34D06">
        <w:rPr>
          <w:szCs w:val="20"/>
        </w:rPr>
        <w:lastRenderedPageBreak/>
        <w:t xml:space="preserve">As an example; </w:t>
      </w:r>
      <w:r w:rsidR="00A246A7">
        <w:rPr>
          <w:szCs w:val="20"/>
        </w:rPr>
        <w:t>i</w:t>
      </w:r>
      <w:r w:rsidR="000177A3" w:rsidRPr="00B34D06">
        <w:rPr>
          <w:szCs w:val="20"/>
        </w:rPr>
        <w:t>n all patients</w:t>
      </w:r>
      <w:r w:rsidRPr="00B34D06">
        <w:rPr>
          <w:szCs w:val="20"/>
        </w:rPr>
        <w:t xml:space="preserve"> receiving Flebogamma</w:t>
      </w:r>
      <w:r w:rsidR="000177A3" w:rsidRPr="00B34D06">
        <w:rPr>
          <w:szCs w:val="20"/>
        </w:rPr>
        <w:t xml:space="preserve">, IVIg administration requires: </w:t>
      </w:r>
    </w:p>
    <w:p w14:paraId="747FEC19" w14:textId="64C68D08" w:rsidR="000177A3" w:rsidRPr="00B34D06" w:rsidRDefault="000177A3" w:rsidP="00415ADC">
      <w:pPr>
        <w:pStyle w:val="ListParagraph"/>
        <w:numPr>
          <w:ilvl w:val="0"/>
          <w:numId w:val="3"/>
        </w:numPr>
        <w:spacing w:before="0" w:after="0"/>
        <w:rPr>
          <w:szCs w:val="20"/>
        </w:rPr>
      </w:pPr>
      <w:r w:rsidRPr="00B34D06">
        <w:rPr>
          <w:szCs w:val="20"/>
        </w:rPr>
        <w:t>adequate hydration prior to the initiation of the infusion of IVIg</w:t>
      </w:r>
      <w:r w:rsidR="00415ADC" w:rsidRPr="00B34D06">
        <w:rPr>
          <w:szCs w:val="20"/>
        </w:rPr>
        <w:t>;</w:t>
      </w:r>
      <w:r w:rsidRPr="00B34D06">
        <w:rPr>
          <w:szCs w:val="20"/>
        </w:rPr>
        <w:t xml:space="preserve"> </w:t>
      </w:r>
    </w:p>
    <w:p w14:paraId="662B7F9E" w14:textId="54CFEC42" w:rsidR="000177A3" w:rsidRPr="00B34D06" w:rsidRDefault="00415ADC" w:rsidP="00415ADC">
      <w:pPr>
        <w:pStyle w:val="ListParagraph"/>
        <w:numPr>
          <w:ilvl w:val="0"/>
          <w:numId w:val="3"/>
        </w:numPr>
        <w:spacing w:before="0" w:after="0"/>
        <w:rPr>
          <w:szCs w:val="20"/>
        </w:rPr>
      </w:pPr>
      <w:r w:rsidRPr="00B34D06">
        <w:rPr>
          <w:szCs w:val="20"/>
        </w:rPr>
        <w:t>monitoring of urine output;</w:t>
      </w:r>
    </w:p>
    <w:p w14:paraId="7C7C333B" w14:textId="7F4F54B7" w:rsidR="000177A3" w:rsidRPr="00B34D06" w:rsidRDefault="000177A3" w:rsidP="00415ADC">
      <w:pPr>
        <w:pStyle w:val="ListParagraph"/>
        <w:numPr>
          <w:ilvl w:val="0"/>
          <w:numId w:val="3"/>
        </w:numPr>
        <w:spacing w:before="0" w:after="0"/>
        <w:rPr>
          <w:szCs w:val="20"/>
        </w:rPr>
      </w:pPr>
      <w:r w:rsidRPr="00B34D06">
        <w:rPr>
          <w:szCs w:val="20"/>
        </w:rPr>
        <w:t>monitoring of serum creatinine levels</w:t>
      </w:r>
      <w:r w:rsidR="00415ADC" w:rsidRPr="00B34D06">
        <w:rPr>
          <w:szCs w:val="20"/>
        </w:rPr>
        <w:t>;</w:t>
      </w:r>
      <w:r w:rsidRPr="00B34D06">
        <w:rPr>
          <w:szCs w:val="20"/>
        </w:rPr>
        <w:t xml:space="preserve"> </w:t>
      </w:r>
    </w:p>
    <w:p w14:paraId="43C64ED3" w14:textId="79BE4C18" w:rsidR="000177A3" w:rsidRPr="00B34D06" w:rsidRDefault="000177A3" w:rsidP="00415ADC">
      <w:pPr>
        <w:pStyle w:val="ListParagraph"/>
        <w:numPr>
          <w:ilvl w:val="0"/>
          <w:numId w:val="3"/>
        </w:numPr>
        <w:spacing w:before="0" w:after="0"/>
        <w:rPr>
          <w:szCs w:val="20"/>
        </w:rPr>
      </w:pPr>
      <w:r w:rsidRPr="00B34D06">
        <w:rPr>
          <w:szCs w:val="20"/>
        </w:rPr>
        <w:t>avoidance of concomitant use of loop diuretics</w:t>
      </w:r>
      <w:r w:rsidRPr="00B34D06">
        <w:rPr>
          <w:rStyle w:val="FootnoteReference"/>
          <w:szCs w:val="20"/>
        </w:rPr>
        <w:footnoteReference w:id="7"/>
      </w:r>
      <w:r w:rsidRPr="00B34D06">
        <w:rPr>
          <w:szCs w:val="20"/>
        </w:rPr>
        <w:t xml:space="preserve">. </w:t>
      </w:r>
    </w:p>
    <w:p w14:paraId="756C4EB0" w14:textId="77777777" w:rsidR="000177A3" w:rsidRPr="006A0F9D" w:rsidRDefault="000177A3" w:rsidP="007226AA">
      <w:pPr>
        <w:rPr>
          <w:color w:val="7030A0"/>
          <w:szCs w:val="20"/>
        </w:rPr>
      </w:pPr>
    </w:p>
    <w:p w14:paraId="07FA5E57" w14:textId="77777777" w:rsidR="00B17E26" w:rsidRPr="00154B00" w:rsidRDefault="00B17E26" w:rsidP="00A876CA">
      <w:pPr>
        <w:pStyle w:val="Heading2"/>
        <w:shd w:val="clear" w:color="auto" w:fill="D9D9D9" w:themeFill="background1" w:themeFillShade="D9"/>
        <w:tabs>
          <w:tab w:val="left" w:pos="284"/>
        </w:tabs>
        <w:ind w:left="284" w:hanging="284"/>
      </w:pPr>
      <w:r w:rsidRPr="00154B00">
        <w:t>If applicable, advise whether</w:t>
      </w:r>
      <w:r w:rsidR="00C20B3F">
        <w:t xml:space="preserve"> delivering Ig</w:t>
      </w:r>
      <w:r w:rsidRPr="00154B00">
        <w:t xml:space="preserve"> the</w:t>
      </w:r>
      <w:r w:rsidR="00C20B3F">
        <w:t>rapy</w:t>
      </w:r>
      <w:r w:rsidRPr="00154B00">
        <w:t xml:space="preserve"> could be delegated or referred </w:t>
      </w:r>
      <w:r w:rsidR="00B053B8">
        <w:t xml:space="preserve">by the health professional primarily responsible for managing the patient </w:t>
      </w:r>
      <w:r w:rsidRPr="00154B00">
        <w:t xml:space="preserve">to another professional </w:t>
      </w:r>
      <w:r w:rsidRPr="0073597B">
        <w:t>for</w:t>
      </w:r>
      <w:r w:rsidRPr="00154B00">
        <w:t xml:space="preserve"> delive</w:t>
      </w:r>
      <w:r w:rsidR="00AE1188">
        <w:t>ry</w:t>
      </w:r>
      <w:r w:rsidR="004161CD">
        <w:t xml:space="preserve"> including any limitations on </w:t>
      </w:r>
      <w:r w:rsidR="00131A91">
        <w:t>who might deliver it</w:t>
      </w:r>
      <w:r w:rsidR="00AE1188">
        <w:t>:</w:t>
      </w:r>
    </w:p>
    <w:p w14:paraId="41342086" w14:textId="094DADB4" w:rsidR="00B52288" w:rsidRDefault="00B52288" w:rsidP="00F0419E">
      <w:r>
        <w:t xml:space="preserve">The diagnosis and management of the patient cannot be delegated.  Intravenous administration of Ig requires a treating doctor to determine the dose. </w:t>
      </w:r>
      <w:r w:rsidR="00312204">
        <w:t>However, the doctor who diagnoses the condition may not be the same doctor who reviews treatment.</w:t>
      </w:r>
      <w:r>
        <w:t xml:space="preserve"> The administration of Ig intravenously delivered Ig is undertaken by nursing staff </w:t>
      </w:r>
      <w:r w:rsidR="00312204">
        <w:t xml:space="preserve">or possibly a junior doctor </w:t>
      </w:r>
      <w:r>
        <w:t>and cannot be delegated.  The intravenous infusion is overseen by the hospital medical staff with overarching responsibility held by the treating clinician.  The NBA understands that in very rare circumstances, IVIg has been administered by the patient or by a ‘hospital in the home’ nurse.</w:t>
      </w:r>
    </w:p>
    <w:p w14:paraId="2019097A" w14:textId="58DCDE39" w:rsidR="00F0419E" w:rsidRDefault="007C129F" w:rsidP="00F0419E">
      <w:pPr>
        <w:spacing w:before="0" w:after="200"/>
      </w:pPr>
      <w:r w:rsidRPr="00B34D06">
        <w:t>If Ig is administered at home via subcutaneous administration,</w:t>
      </w:r>
      <w:r w:rsidR="00415543" w:rsidRPr="00B34D06">
        <w:t xml:space="preserve"> the administration of the product can be delegated to</w:t>
      </w:r>
      <w:r w:rsidRPr="00B34D06">
        <w:t xml:space="preserve"> the patient or their carer.</w:t>
      </w:r>
      <w:r w:rsidR="00415543" w:rsidRPr="00B34D06">
        <w:t xml:space="preserve"> </w:t>
      </w:r>
      <w:r w:rsidRPr="00B34D06">
        <w:t xml:space="preserve">A nurse or technician </w:t>
      </w:r>
      <w:r w:rsidR="009104A8" w:rsidRPr="00B34D06">
        <w:t>has</w:t>
      </w:r>
      <w:r w:rsidRPr="00B34D06">
        <w:t xml:space="preserve"> responsibility for e</w:t>
      </w:r>
      <w:r w:rsidR="005F6F69" w:rsidRPr="00B34D06">
        <w:t>nsuring the patient or carer is</w:t>
      </w:r>
      <w:r w:rsidRPr="00B34D06">
        <w:t xml:space="preserve"> trained in subcutaneous administration. </w:t>
      </w:r>
      <w:r w:rsidR="009104A8" w:rsidRPr="00B34D06">
        <w:t xml:space="preserve">Ongoing support is generally provided by a registered nurse. Access to, and protocols and processes for, SCIg programs vary across the country. </w:t>
      </w:r>
    </w:p>
    <w:p w14:paraId="2C461364" w14:textId="77777777" w:rsidR="00F0419E" w:rsidRPr="00B34D06" w:rsidRDefault="00F0419E" w:rsidP="00F0419E">
      <w:pPr>
        <w:spacing w:before="0" w:after="200"/>
      </w:pPr>
    </w:p>
    <w:p w14:paraId="054B8D75" w14:textId="77777777" w:rsidR="00737869" w:rsidRDefault="00EA0E25" w:rsidP="004F5D1A">
      <w:pPr>
        <w:pStyle w:val="Heading2"/>
        <w:shd w:val="clear" w:color="auto" w:fill="D9D9D9" w:themeFill="background1" w:themeFillShade="D9"/>
      </w:pPr>
      <w:r w:rsidRPr="00154B00">
        <w:t xml:space="preserve">If applicable, advise what type of training </w:t>
      </w:r>
      <w:r w:rsidR="009C03FB" w:rsidRPr="00154B00">
        <w:t xml:space="preserve">or qualifications </w:t>
      </w:r>
      <w:r w:rsidR="00F0456F">
        <w:t xml:space="preserve">are </w:t>
      </w:r>
      <w:r w:rsidR="00F0456F" w:rsidRPr="00154B00">
        <w:t>required</w:t>
      </w:r>
      <w:r w:rsidRPr="00154B00">
        <w:t xml:space="preserve"> to </w:t>
      </w:r>
      <w:r w:rsidR="00C20B3F">
        <w:t>deliver Ig therapy</w:t>
      </w:r>
      <w:r w:rsidR="000950C2">
        <w:t xml:space="preserve"> </w:t>
      </w:r>
      <w:r w:rsidR="00257FF2" w:rsidRPr="00154B00">
        <w:t>as well as any accreditation requirements to suppor</w:t>
      </w:r>
      <w:r w:rsidR="009C03FB" w:rsidRPr="00154B00">
        <w:t xml:space="preserve">t </w:t>
      </w:r>
      <w:r w:rsidR="00C20B3F">
        <w:t>its</w:t>
      </w:r>
      <w:r w:rsidR="009C03FB" w:rsidRPr="00154B00">
        <w:t xml:space="preserve"> delivery</w:t>
      </w:r>
      <w:r w:rsidR="00AE1188">
        <w:t>:</w:t>
      </w:r>
      <w:r w:rsidR="007226AA">
        <w:t xml:space="preserve"> </w:t>
      </w:r>
    </w:p>
    <w:p w14:paraId="0B901F15" w14:textId="174E061F" w:rsidR="004F5D1A" w:rsidRDefault="00754740" w:rsidP="00F0419E">
      <w:r>
        <w:t>BloodSTAR requires a</w:t>
      </w:r>
      <w:r w:rsidR="00ED17DA">
        <w:t xml:space="preserve">ny </w:t>
      </w:r>
      <w:r>
        <w:t>medical officer registered as a specialist with the Australian Health Practitioner Regulation Agency (AHPRA)</w:t>
      </w:r>
      <w:r w:rsidR="00ED17DA">
        <w:t xml:space="preserve"> </w:t>
      </w:r>
      <w:r>
        <w:t>to diagnose and review</w:t>
      </w:r>
      <w:r w:rsidR="00ED17DA">
        <w:t xml:space="preserve"> a patient with Secondary hypogammaglobulinaemia.</w:t>
      </w:r>
    </w:p>
    <w:p w14:paraId="47F8A5E2" w14:textId="640F6DBD" w:rsidR="00754740" w:rsidRDefault="00754740" w:rsidP="00F0419E">
      <w:r>
        <w:t xml:space="preserve">Local hospital policies will vary. Nursing qualifications are required to commence and monitor an IVIg infusion.  </w:t>
      </w:r>
    </w:p>
    <w:p w14:paraId="29009743" w14:textId="77777777" w:rsidR="00754740" w:rsidRDefault="00754740" w:rsidP="00F0419E">
      <w:r>
        <w:t xml:space="preserve">As this procedure requires cannulation, training should be provided and competence determined and monitored for this procedure which may be done by a doctor or a nurse depending on the institution. </w:t>
      </w:r>
    </w:p>
    <w:p w14:paraId="16B7ACC0" w14:textId="77777777" w:rsidR="00754740" w:rsidRDefault="00754740" w:rsidP="00F0419E">
      <w:r>
        <w:lastRenderedPageBreak/>
        <w:t xml:space="preserve">For subcutaneous administration, the patient/carer must be trained in the procedure by a qualified nurse or technician. </w:t>
      </w:r>
    </w:p>
    <w:p w14:paraId="1F6AF933" w14:textId="64B4D59E" w:rsidR="00754740" w:rsidRPr="00C014A7" w:rsidRDefault="00754740" w:rsidP="00F0419E">
      <w:r>
        <w:t>All sites that administer blood or blood products should be accredited under the National Safety and Quality Health Service Standard for Blood Management.</w:t>
      </w:r>
    </w:p>
    <w:p w14:paraId="0C111CEA" w14:textId="77777777" w:rsidR="00ED17DA" w:rsidRPr="004F5D1A" w:rsidRDefault="00ED17DA" w:rsidP="004F5D1A"/>
    <w:p w14:paraId="77F1D590" w14:textId="77777777" w:rsidR="005F3F07" w:rsidRDefault="007226AA" w:rsidP="004F5D1A">
      <w:pPr>
        <w:pStyle w:val="Heading2"/>
        <w:shd w:val="clear" w:color="auto" w:fill="D9D9D9" w:themeFill="background1" w:themeFillShade="D9"/>
      </w:pPr>
      <w:r>
        <w:t xml:space="preserve"> </w:t>
      </w:r>
      <w:r w:rsidR="005F3F07" w:rsidRPr="00154B00">
        <w:t>Indicate the proposed setting</w:t>
      </w:r>
      <w:r w:rsidR="004C4C0B">
        <w:t>s</w:t>
      </w:r>
      <w:r w:rsidR="005F3F07" w:rsidRPr="00154B00">
        <w:t xml:space="preserve"> in which </w:t>
      </w:r>
      <w:r w:rsidR="00C20B3F">
        <w:t xml:space="preserve">Ig </w:t>
      </w:r>
      <w:r w:rsidR="005F3F07" w:rsidRPr="00154B00">
        <w:t>the</w:t>
      </w:r>
      <w:r w:rsidR="00C20B3F">
        <w:t>rapy is</w:t>
      </w:r>
      <w:r w:rsidR="005F3F07" w:rsidRPr="00154B00">
        <w:t xml:space="preserve"> delivered</w:t>
      </w:r>
      <w:r w:rsidR="00D30BDC">
        <w:t xml:space="preserve"> (select all relevant settings)</w:t>
      </w:r>
      <w:r w:rsidR="00AE1188">
        <w:t>:</w:t>
      </w:r>
    </w:p>
    <w:p w14:paraId="139AFDAF" w14:textId="282F5181" w:rsidR="000A478F" w:rsidRDefault="00ED17DA" w:rsidP="00162108">
      <w:pPr>
        <w:tabs>
          <w:tab w:val="left" w:pos="284"/>
        </w:tabs>
        <w:spacing w:before="0" w:after="0"/>
        <w:ind w:left="284" w:hanging="284"/>
      </w:pPr>
      <w:r>
        <w:rPr>
          <w:szCs w:val="20"/>
        </w:rPr>
        <w:fldChar w:fldCharType="begin">
          <w:ffData>
            <w:name w:val=""/>
            <w:enabled/>
            <w:calcOnExit w:val="0"/>
            <w:checkBox>
              <w:sizeAuto/>
              <w:default w:val="1"/>
            </w:checkBox>
          </w:ffData>
        </w:fldChar>
      </w:r>
      <w:r>
        <w:rPr>
          <w:szCs w:val="20"/>
        </w:rPr>
        <w:instrText xml:space="preserve"> FORMCHECKBOX </w:instrText>
      </w:r>
      <w:r w:rsidR="006B3C70">
        <w:rPr>
          <w:szCs w:val="20"/>
        </w:rPr>
      </w:r>
      <w:r w:rsidR="006B3C70">
        <w:rPr>
          <w:szCs w:val="20"/>
        </w:rPr>
        <w:fldChar w:fldCharType="separate"/>
      </w:r>
      <w:r>
        <w:rPr>
          <w:szCs w:val="20"/>
        </w:rPr>
        <w:fldChar w:fldCharType="end"/>
      </w:r>
      <w:r w:rsidR="000A478F">
        <w:rPr>
          <w:szCs w:val="20"/>
        </w:rPr>
        <w:t xml:space="preserve"> </w:t>
      </w:r>
      <w:r w:rsidR="000A478F">
        <w:t>Inpatient private hospital</w:t>
      </w:r>
    </w:p>
    <w:p w14:paraId="3C02EC87" w14:textId="3A5696AF" w:rsidR="000A478F" w:rsidRDefault="00ED17DA" w:rsidP="00162108">
      <w:pPr>
        <w:tabs>
          <w:tab w:val="left" w:pos="284"/>
        </w:tabs>
        <w:spacing w:before="0" w:after="0"/>
        <w:ind w:left="284" w:hanging="284"/>
      </w:pPr>
      <w:r>
        <w:rPr>
          <w:szCs w:val="20"/>
        </w:rPr>
        <w:fldChar w:fldCharType="begin">
          <w:ffData>
            <w:name w:val=""/>
            <w:enabled/>
            <w:calcOnExit w:val="0"/>
            <w:checkBox>
              <w:sizeAuto/>
              <w:default w:val="1"/>
            </w:checkBox>
          </w:ffData>
        </w:fldChar>
      </w:r>
      <w:r>
        <w:rPr>
          <w:szCs w:val="20"/>
        </w:rPr>
        <w:instrText xml:space="preserve"> FORMCHECKBOX </w:instrText>
      </w:r>
      <w:r w:rsidR="006B3C70">
        <w:rPr>
          <w:szCs w:val="20"/>
        </w:rPr>
      </w:r>
      <w:r w:rsidR="006B3C70">
        <w:rPr>
          <w:szCs w:val="20"/>
        </w:rPr>
        <w:fldChar w:fldCharType="separate"/>
      </w:r>
      <w:r>
        <w:rPr>
          <w:szCs w:val="20"/>
        </w:rPr>
        <w:fldChar w:fldCharType="end"/>
      </w:r>
      <w:r w:rsidR="000A478F">
        <w:rPr>
          <w:szCs w:val="20"/>
        </w:rPr>
        <w:t xml:space="preserve"> </w:t>
      </w:r>
      <w:r w:rsidR="000A478F">
        <w:t>Inpatient public hospital</w:t>
      </w:r>
      <w:r w:rsidR="001C323C">
        <w:t xml:space="preserve"> (as a private patient)</w:t>
      </w:r>
    </w:p>
    <w:p w14:paraId="5738DB98" w14:textId="26DF82BB" w:rsidR="001C323C" w:rsidRDefault="00ED17DA" w:rsidP="00162108">
      <w:pPr>
        <w:tabs>
          <w:tab w:val="left" w:pos="284"/>
        </w:tabs>
        <w:spacing w:before="0" w:after="0"/>
        <w:ind w:left="284" w:hanging="284"/>
      </w:pPr>
      <w:r>
        <w:rPr>
          <w:szCs w:val="20"/>
        </w:rPr>
        <w:fldChar w:fldCharType="begin">
          <w:ffData>
            <w:name w:val=""/>
            <w:enabled/>
            <w:calcOnExit w:val="0"/>
            <w:checkBox>
              <w:sizeAuto/>
              <w:default w:val="1"/>
            </w:checkBox>
          </w:ffData>
        </w:fldChar>
      </w:r>
      <w:r>
        <w:rPr>
          <w:szCs w:val="20"/>
        </w:rPr>
        <w:instrText xml:space="preserve"> FORMCHECKBOX </w:instrText>
      </w:r>
      <w:r w:rsidR="006B3C70">
        <w:rPr>
          <w:szCs w:val="20"/>
        </w:rPr>
      </w:r>
      <w:r w:rsidR="006B3C70">
        <w:rPr>
          <w:szCs w:val="20"/>
        </w:rPr>
        <w:fldChar w:fldCharType="separate"/>
      </w:r>
      <w:r>
        <w:rPr>
          <w:szCs w:val="20"/>
        </w:rPr>
        <w:fldChar w:fldCharType="end"/>
      </w:r>
      <w:r w:rsidR="001C323C">
        <w:rPr>
          <w:szCs w:val="20"/>
        </w:rPr>
        <w:t xml:space="preserve"> Inpatient public </w:t>
      </w:r>
      <w:r w:rsidR="00AF3293">
        <w:rPr>
          <w:szCs w:val="20"/>
        </w:rPr>
        <w:t xml:space="preserve">hospital </w:t>
      </w:r>
      <w:r w:rsidR="001C323C">
        <w:rPr>
          <w:szCs w:val="20"/>
        </w:rPr>
        <w:t>(as a public patient)</w:t>
      </w:r>
    </w:p>
    <w:p w14:paraId="3B4D4D48" w14:textId="67A6FA87" w:rsidR="000A478F" w:rsidRDefault="00ED17DA" w:rsidP="00162108">
      <w:pPr>
        <w:tabs>
          <w:tab w:val="left" w:pos="284"/>
        </w:tabs>
        <w:spacing w:before="0" w:after="0"/>
        <w:ind w:left="284" w:hanging="284"/>
      </w:pPr>
      <w:r>
        <w:rPr>
          <w:szCs w:val="20"/>
        </w:rPr>
        <w:fldChar w:fldCharType="begin">
          <w:ffData>
            <w:name w:val=""/>
            <w:enabled/>
            <w:calcOnExit w:val="0"/>
            <w:checkBox>
              <w:sizeAuto/>
              <w:default w:val="1"/>
            </w:checkBox>
          </w:ffData>
        </w:fldChar>
      </w:r>
      <w:r>
        <w:rPr>
          <w:szCs w:val="20"/>
        </w:rPr>
        <w:instrText xml:space="preserve"> FORMCHECKBOX </w:instrText>
      </w:r>
      <w:r w:rsidR="006B3C70">
        <w:rPr>
          <w:szCs w:val="20"/>
        </w:rPr>
      </w:r>
      <w:r w:rsidR="006B3C70">
        <w:rPr>
          <w:szCs w:val="20"/>
        </w:rPr>
        <w:fldChar w:fldCharType="separate"/>
      </w:r>
      <w:r>
        <w:rPr>
          <w:szCs w:val="20"/>
        </w:rPr>
        <w:fldChar w:fldCharType="end"/>
      </w:r>
      <w:r w:rsidR="000A478F">
        <w:rPr>
          <w:szCs w:val="20"/>
        </w:rPr>
        <w:t xml:space="preserve"> </w:t>
      </w:r>
      <w:r w:rsidR="000A478F">
        <w:t>Outpatient clinic</w:t>
      </w:r>
    </w:p>
    <w:p w14:paraId="1F9A8EB0" w14:textId="77777777" w:rsidR="000A478F" w:rsidRDefault="000A478F" w:rsidP="00162108">
      <w:pPr>
        <w:tabs>
          <w:tab w:val="left" w:pos="284"/>
        </w:tabs>
        <w:spacing w:before="0" w:after="0"/>
        <w:ind w:left="284" w:hanging="284"/>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6B3C70">
        <w:rPr>
          <w:szCs w:val="20"/>
        </w:rPr>
      </w:r>
      <w:r w:rsidR="006B3C70">
        <w:rPr>
          <w:szCs w:val="20"/>
        </w:rPr>
        <w:fldChar w:fldCharType="separate"/>
      </w:r>
      <w:r w:rsidRPr="000A5B32">
        <w:rPr>
          <w:szCs w:val="20"/>
        </w:rPr>
        <w:fldChar w:fldCharType="end"/>
      </w:r>
      <w:r>
        <w:rPr>
          <w:szCs w:val="20"/>
        </w:rPr>
        <w:t xml:space="preserve"> </w:t>
      </w:r>
      <w:r>
        <w:t>Consulting rooms</w:t>
      </w:r>
    </w:p>
    <w:p w14:paraId="0760AD03" w14:textId="77777777" w:rsidR="000A478F" w:rsidRDefault="0053485C" w:rsidP="00162108">
      <w:pPr>
        <w:tabs>
          <w:tab w:val="left" w:pos="284"/>
        </w:tabs>
        <w:spacing w:before="0" w:after="0"/>
        <w:ind w:left="284" w:hanging="284"/>
      </w:pPr>
      <w:r>
        <w:rPr>
          <w:szCs w:val="20"/>
        </w:rPr>
        <w:fldChar w:fldCharType="begin">
          <w:ffData>
            <w:name w:val=""/>
            <w:enabled/>
            <w:calcOnExit w:val="0"/>
            <w:checkBox>
              <w:sizeAuto/>
              <w:default w:val="0"/>
            </w:checkBox>
          </w:ffData>
        </w:fldChar>
      </w:r>
      <w:r>
        <w:rPr>
          <w:szCs w:val="20"/>
        </w:rPr>
        <w:instrText xml:space="preserve"> FORMCHECKBOX </w:instrText>
      </w:r>
      <w:r w:rsidR="006B3C70">
        <w:rPr>
          <w:szCs w:val="20"/>
        </w:rPr>
      </w:r>
      <w:r w:rsidR="006B3C70">
        <w:rPr>
          <w:szCs w:val="20"/>
        </w:rPr>
        <w:fldChar w:fldCharType="separate"/>
      </w:r>
      <w:r>
        <w:rPr>
          <w:szCs w:val="20"/>
        </w:rPr>
        <w:fldChar w:fldCharType="end"/>
      </w:r>
      <w:r w:rsidR="000A478F">
        <w:rPr>
          <w:szCs w:val="20"/>
        </w:rPr>
        <w:t xml:space="preserve"> </w:t>
      </w:r>
      <w:r w:rsidR="000A478F">
        <w:t>Day surgery centre</w:t>
      </w:r>
      <w:r w:rsidR="001C323C">
        <w:t xml:space="preserve"> (as an admitted private patient)</w:t>
      </w:r>
    </w:p>
    <w:p w14:paraId="22DA12F9" w14:textId="77777777" w:rsidR="001C323C" w:rsidRDefault="0053485C" w:rsidP="00162108">
      <w:pPr>
        <w:tabs>
          <w:tab w:val="left" w:pos="284"/>
        </w:tabs>
        <w:spacing w:before="0" w:after="0"/>
        <w:ind w:left="284" w:hanging="284"/>
      </w:pPr>
      <w:r>
        <w:rPr>
          <w:szCs w:val="20"/>
        </w:rPr>
        <w:fldChar w:fldCharType="begin">
          <w:ffData>
            <w:name w:val=""/>
            <w:enabled/>
            <w:calcOnExit w:val="0"/>
            <w:checkBox>
              <w:sizeAuto/>
              <w:default w:val="0"/>
            </w:checkBox>
          </w:ffData>
        </w:fldChar>
      </w:r>
      <w:r>
        <w:rPr>
          <w:szCs w:val="20"/>
        </w:rPr>
        <w:instrText xml:space="preserve"> FORMCHECKBOX </w:instrText>
      </w:r>
      <w:r w:rsidR="006B3C70">
        <w:rPr>
          <w:szCs w:val="20"/>
        </w:rPr>
      </w:r>
      <w:r w:rsidR="006B3C70">
        <w:rPr>
          <w:szCs w:val="20"/>
        </w:rPr>
        <w:fldChar w:fldCharType="separate"/>
      </w:r>
      <w:r>
        <w:rPr>
          <w:szCs w:val="20"/>
        </w:rPr>
        <w:fldChar w:fldCharType="end"/>
      </w:r>
      <w:r w:rsidR="001C323C">
        <w:rPr>
          <w:szCs w:val="20"/>
        </w:rPr>
        <w:t xml:space="preserve"> Day surgery centre (as an outpatient)</w:t>
      </w:r>
    </w:p>
    <w:p w14:paraId="2316ADDB" w14:textId="77777777" w:rsidR="000A478F" w:rsidRDefault="0053485C" w:rsidP="00162108">
      <w:pPr>
        <w:tabs>
          <w:tab w:val="left" w:pos="284"/>
        </w:tabs>
        <w:spacing w:before="0" w:after="0"/>
        <w:ind w:left="284" w:hanging="284"/>
      </w:pPr>
      <w:r>
        <w:rPr>
          <w:szCs w:val="20"/>
        </w:rPr>
        <w:fldChar w:fldCharType="begin">
          <w:ffData>
            <w:name w:val=""/>
            <w:enabled/>
            <w:calcOnExit w:val="0"/>
            <w:checkBox>
              <w:sizeAuto/>
              <w:default w:val="0"/>
            </w:checkBox>
          </w:ffData>
        </w:fldChar>
      </w:r>
      <w:r>
        <w:rPr>
          <w:szCs w:val="20"/>
        </w:rPr>
        <w:instrText xml:space="preserve"> FORMCHECKBOX </w:instrText>
      </w:r>
      <w:r w:rsidR="006B3C70">
        <w:rPr>
          <w:szCs w:val="20"/>
        </w:rPr>
      </w:r>
      <w:r w:rsidR="006B3C70">
        <w:rPr>
          <w:szCs w:val="20"/>
        </w:rPr>
        <w:fldChar w:fldCharType="separate"/>
      </w:r>
      <w:r>
        <w:rPr>
          <w:szCs w:val="20"/>
        </w:rPr>
        <w:fldChar w:fldCharType="end"/>
      </w:r>
      <w:r w:rsidR="000A478F">
        <w:rPr>
          <w:szCs w:val="20"/>
        </w:rPr>
        <w:t xml:space="preserve"> </w:t>
      </w:r>
      <w:r w:rsidR="000A478F">
        <w:t>Residential aged care facility</w:t>
      </w:r>
    </w:p>
    <w:p w14:paraId="38186467" w14:textId="0BE5E889" w:rsidR="00C1012E" w:rsidRDefault="00ED17DA" w:rsidP="00162108">
      <w:pPr>
        <w:tabs>
          <w:tab w:val="left" w:pos="284"/>
        </w:tabs>
        <w:spacing w:before="0" w:after="0"/>
        <w:ind w:left="284" w:hanging="284"/>
      </w:pPr>
      <w:r>
        <w:rPr>
          <w:szCs w:val="20"/>
        </w:rPr>
        <w:fldChar w:fldCharType="begin">
          <w:ffData>
            <w:name w:val=""/>
            <w:enabled/>
            <w:calcOnExit w:val="0"/>
            <w:checkBox>
              <w:sizeAuto/>
              <w:default w:val="1"/>
            </w:checkBox>
          </w:ffData>
        </w:fldChar>
      </w:r>
      <w:r>
        <w:rPr>
          <w:szCs w:val="20"/>
        </w:rPr>
        <w:instrText xml:space="preserve"> FORMCHECKBOX </w:instrText>
      </w:r>
      <w:r w:rsidR="006B3C70">
        <w:rPr>
          <w:szCs w:val="20"/>
        </w:rPr>
      </w:r>
      <w:r w:rsidR="006B3C70">
        <w:rPr>
          <w:szCs w:val="20"/>
        </w:rPr>
        <w:fldChar w:fldCharType="separate"/>
      </w:r>
      <w:r>
        <w:rPr>
          <w:szCs w:val="20"/>
        </w:rPr>
        <w:fldChar w:fldCharType="end"/>
      </w:r>
      <w:r w:rsidR="00C1012E">
        <w:rPr>
          <w:szCs w:val="20"/>
        </w:rPr>
        <w:t xml:space="preserve"> Patient’s home</w:t>
      </w:r>
    </w:p>
    <w:p w14:paraId="1AD0A5F4" w14:textId="77777777" w:rsidR="000A478F" w:rsidRPr="00E54140" w:rsidRDefault="000A478F" w:rsidP="00162108">
      <w:pPr>
        <w:tabs>
          <w:tab w:val="left" w:pos="284"/>
        </w:tabs>
        <w:spacing w:before="0" w:after="0"/>
        <w:ind w:left="284" w:hanging="284"/>
      </w:pPr>
      <w:r w:rsidRPr="00E54140">
        <w:rPr>
          <w:szCs w:val="20"/>
        </w:rPr>
        <w:fldChar w:fldCharType="begin">
          <w:ffData>
            <w:name w:val="Check1"/>
            <w:enabled/>
            <w:calcOnExit w:val="0"/>
            <w:checkBox>
              <w:sizeAuto/>
              <w:default w:val="0"/>
            </w:checkBox>
          </w:ffData>
        </w:fldChar>
      </w:r>
      <w:r w:rsidRPr="00E54140">
        <w:rPr>
          <w:szCs w:val="20"/>
        </w:rPr>
        <w:instrText xml:space="preserve"> FORMCHECKBOX </w:instrText>
      </w:r>
      <w:r w:rsidR="006B3C70">
        <w:rPr>
          <w:szCs w:val="20"/>
        </w:rPr>
      </w:r>
      <w:r w:rsidR="006B3C70">
        <w:rPr>
          <w:szCs w:val="20"/>
        </w:rPr>
        <w:fldChar w:fldCharType="separate"/>
      </w:r>
      <w:r w:rsidRPr="00E54140">
        <w:rPr>
          <w:szCs w:val="20"/>
        </w:rPr>
        <w:fldChar w:fldCharType="end"/>
      </w:r>
      <w:r w:rsidRPr="00E54140">
        <w:rPr>
          <w:szCs w:val="20"/>
        </w:rPr>
        <w:t xml:space="preserve"> </w:t>
      </w:r>
      <w:r w:rsidRPr="00E54140">
        <w:t>Laboratory</w:t>
      </w:r>
    </w:p>
    <w:p w14:paraId="517B2FA5" w14:textId="0E167AEE" w:rsidR="00891CC2" w:rsidRDefault="00ED17DA" w:rsidP="00737869">
      <w:pPr>
        <w:tabs>
          <w:tab w:val="left" w:pos="284"/>
        </w:tabs>
        <w:spacing w:before="0" w:after="0"/>
      </w:pPr>
      <w:r>
        <w:rPr>
          <w:szCs w:val="20"/>
        </w:rPr>
        <w:fldChar w:fldCharType="begin">
          <w:ffData>
            <w:name w:val=""/>
            <w:enabled/>
            <w:calcOnExit w:val="0"/>
            <w:checkBox>
              <w:sizeAuto/>
              <w:default w:val="1"/>
            </w:checkBox>
          </w:ffData>
        </w:fldChar>
      </w:r>
      <w:r>
        <w:rPr>
          <w:szCs w:val="20"/>
        </w:rPr>
        <w:instrText xml:space="preserve"> FORMCHECKBOX </w:instrText>
      </w:r>
      <w:r w:rsidR="006B3C70">
        <w:rPr>
          <w:szCs w:val="20"/>
        </w:rPr>
      </w:r>
      <w:r w:rsidR="006B3C70">
        <w:rPr>
          <w:szCs w:val="20"/>
        </w:rPr>
        <w:fldChar w:fldCharType="separate"/>
      </w:r>
      <w:r>
        <w:rPr>
          <w:szCs w:val="20"/>
        </w:rPr>
        <w:fldChar w:fldCharType="end"/>
      </w:r>
      <w:r w:rsidR="000A478F">
        <w:rPr>
          <w:szCs w:val="20"/>
        </w:rPr>
        <w:t xml:space="preserve"> </w:t>
      </w:r>
      <w:r w:rsidR="000A478F">
        <w:t>Other – please specify below</w:t>
      </w:r>
      <w:r w:rsidR="00710269">
        <w:t xml:space="preserve"> ‘</w:t>
      </w:r>
      <w:r w:rsidR="006D74D3">
        <w:t>Private s</w:t>
      </w:r>
      <w:r w:rsidR="00710269">
        <w:t>ame day infusion facility</w:t>
      </w:r>
      <w:r w:rsidR="006D74D3">
        <w:t xml:space="preserve"> unattached to a hospital</w:t>
      </w:r>
      <w:r w:rsidR="00710269">
        <w:t>’</w:t>
      </w:r>
    </w:p>
    <w:p w14:paraId="7DDFBB02" w14:textId="55887893" w:rsidR="00F0419E" w:rsidRDefault="00F0419E">
      <w:pPr>
        <w:spacing w:before="0" w:after="200" w:line="276" w:lineRule="auto"/>
      </w:pPr>
      <w:r>
        <w:br w:type="page"/>
      </w:r>
    </w:p>
    <w:p w14:paraId="0B16356A" w14:textId="77777777" w:rsidR="003433D1" w:rsidRPr="005C3AE7" w:rsidRDefault="00D63BB4" w:rsidP="00555BBE">
      <w:pPr>
        <w:pStyle w:val="Heading2"/>
        <w:shd w:val="clear" w:color="auto" w:fill="D9D9D9" w:themeFill="background1" w:themeFillShade="D9"/>
        <w:tabs>
          <w:tab w:val="left" w:pos="284"/>
        </w:tabs>
        <w:spacing w:before="0"/>
        <w:ind w:left="284" w:hanging="284"/>
      </w:pPr>
      <w:r>
        <w:lastRenderedPageBreak/>
        <w:t>P</w:t>
      </w:r>
      <w:r w:rsidR="00E048ED" w:rsidRPr="005C3AE7">
        <w:t>lease describ</w:t>
      </w:r>
      <w:r w:rsidR="00AE1188" w:rsidRPr="005C3AE7">
        <w:t xml:space="preserve">e the rationale </w:t>
      </w:r>
      <w:r w:rsidR="001C323C">
        <w:t>for</w:t>
      </w:r>
      <w:r w:rsidR="00AE1188" w:rsidRPr="005C3AE7">
        <w:t xml:space="preserve"> </w:t>
      </w:r>
      <w:r w:rsidR="00603281">
        <w:t xml:space="preserve">and proportion of delivery in </w:t>
      </w:r>
      <w:r w:rsidR="00AE1188" w:rsidRPr="005C3AE7">
        <w:t>each</w:t>
      </w:r>
      <w:r w:rsidR="001C323C">
        <w:t xml:space="preserve"> setting</w:t>
      </w:r>
      <w:r>
        <w:t xml:space="preserve"> </w:t>
      </w:r>
      <w:r w:rsidR="00603281">
        <w:t>(</w:t>
      </w:r>
      <w:r>
        <w:t xml:space="preserve">to enable a judgement about the settings </w:t>
      </w:r>
      <w:r w:rsidR="00603281">
        <w:t xml:space="preserve">that </w:t>
      </w:r>
      <w:r>
        <w:t>are important enough to fall within the scope of the clinical and economic evaluations in the review</w:t>
      </w:r>
      <w:r w:rsidR="00603281">
        <w:t>)</w:t>
      </w:r>
      <w:r w:rsidR="00AE1188" w:rsidRPr="005C3AE7">
        <w:t>:</w:t>
      </w:r>
    </w:p>
    <w:p w14:paraId="6E0BD662" w14:textId="03944C4B" w:rsidR="0073597B" w:rsidRPr="00B34D06" w:rsidRDefault="0053485C" w:rsidP="007226AA">
      <w:r w:rsidRPr="00B34D06">
        <w:rPr>
          <w:b/>
        </w:rPr>
        <w:t>Inpatient – private hospital.</w:t>
      </w:r>
      <w:r w:rsidRPr="00B34D06">
        <w:t xml:space="preserve"> Patient requires admission due to dose required over multiple days, comorbidities/advanced age, has private medical insurance and a preferen</w:t>
      </w:r>
      <w:r w:rsidR="00E14004" w:rsidRPr="00B34D06">
        <w:t xml:space="preserve">ce to be in a private facility </w:t>
      </w:r>
      <w:r w:rsidRPr="00B34D06">
        <w:t xml:space="preserve">and is managed by a neurologist who is able to support the patient’s preference.  </w:t>
      </w:r>
    </w:p>
    <w:p w14:paraId="572C5441" w14:textId="77777777" w:rsidR="0053485C" w:rsidRPr="00B34D06" w:rsidRDefault="0053485C" w:rsidP="00D911FC">
      <w:r w:rsidRPr="00B34D06">
        <w:rPr>
          <w:b/>
        </w:rPr>
        <w:t xml:space="preserve">Inpatient </w:t>
      </w:r>
      <w:r w:rsidR="00691505" w:rsidRPr="00B34D06">
        <w:rPr>
          <w:b/>
        </w:rPr>
        <w:t xml:space="preserve">- </w:t>
      </w:r>
      <w:r w:rsidRPr="00B34D06">
        <w:rPr>
          <w:b/>
        </w:rPr>
        <w:t>public hospital (as a private patient)</w:t>
      </w:r>
      <w:r w:rsidR="00E14004" w:rsidRPr="00B34D06">
        <w:t>.</w:t>
      </w:r>
      <w:r w:rsidRPr="00B34D06">
        <w:t xml:space="preserve"> Patient requires admission due to dose required over multiple days, comorbidities/advanced age, has private medical insurance and a preference to be admitted as a private patient and is managed by a neurologist who is able to support the patient’s preference.</w:t>
      </w:r>
    </w:p>
    <w:p w14:paraId="5AA915C2" w14:textId="4E5A6EA4" w:rsidR="0053485C" w:rsidRPr="00B34D06" w:rsidRDefault="0053485C" w:rsidP="00D911FC">
      <w:r w:rsidRPr="00B34D06">
        <w:rPr>
          <w:b/>
          <w:szCs w:val="20"/>
        </w:rPr>
        <w:t>Inpatient</w:t>
      </w:r>
      <w:r w:rsidR="00691505" w:rsidRPr="00B34D06">
        <w:rPr>
          <w:b/>
          <w:szCs w:val="20"/>
        </w:rPr>
        <w:t xml:space="preserve"> -</w:t>
      </w:r>
      <w:r w:rsidRPr="00B34D06">
        <w:rPr>
          <w:b/>
          <w:szCs w:val="20"/>
        </w:rPr>
        <w:t xml:space="preserve"> public hospital (as a public patient)</w:t>
      </w:r>
      <w:r w:rsidR="00CC6D71">
        <w:rPr>
          <w:szCs w:val="20"/>
        </w:rPr>
        <w:t xml:space="preserve"> -</w:t>
      </w:r>
      <w:r w:rsidRPr="00B34D06">
        <w:rPr>
          <w:szCs w:val="20"/>
        </w:rPr>
        <w:t xml:space="preserve"> </w:t>
      </w:r>
      <w:r w:rsidRPr="00B34D06">
        <w:t xml:space="preserve">Patient requires admission due to dose required over multiple days, comorbidities/advanced age, and </w:t>
      </w:r>
      <w:r w:rsidR="002A294C" w:rsidRPr="00B34D06">
        <w:t xml:space="preserve">does not have medical insurance or has </w:t>
      </w:r>
      <w:r w:rsidRPr="00B34D06">
        <w:t xml:space="preserve">a preference to be admitted as a </w:t>
      </w:r>
      <w:r w:rsidR="002A294C" w:rsidRPr="00B34D06">
        <w:t>public</w:t>
      </w:r>
      <w:r w:rsidRPr="00B34D06">
        <w:t xml:space="preserve"> patient</w:t>
      </w:r>
      <w:r w:rsidR="002A294C" w:rsidRPr="00B34D06">
        <w:t>.</w:t>
      </w:r>
    </w:p>
    <w:p w14:paraId="23B48CA5" w14:textId="7E53698F" w:rsidR="006265BC" w:rsidRPr="00B34D06" w:rsidRDefault="006265BC" w:rsidP="00D911FC">
      <w:r w:rsidRPr="00B34D06">
        <w:rPr>
          <w:b/>
        </w:rPr>
        <w:t>Outpat</w:t>
      </w:r>
      <w:r w:rsidR="00DB60E0" w:rsidRPr="00B34D06">
        <w:rPr>
          <w:b/>
        </w:rPr>
        <w:t>ient clinic (as an outpatient)</w:t>
      </w:r>
      <w:r w:rsidR="00CC6D71">
        <w:t xml:space="preserve"> -</w:t>
      </w:r>
      <w:r w:rsidRPr="00B34D06">
        <w:t xml:space="preserve"> Patient has regular maintenance infusions and does not require admission to hospital.</w:t>
      </w:r>
    </w:p>
    <w:p w14:paraId="26B31CE5" w14:textId="769EABED" w:rsidR="0053485C" w:rsidRPr="00B34D06" w:rsidRDefault="002A294C" w:rsidP="00D911FC">
      <w:r w:rsidRPr="00B34D06">
        <w:rPr>
          <w:b/>
        </w:rPr>
        <w:t>Patient’s home</w:t>
      </w:r>
      <w:r w:rsidRPr="00B34D06">
        <w:t xml:space="preserve"> –</w:t>
      </w:r>
      <w:r w:rsidR="00F02C30">
        <w:t xml:space="preserve"> </w:t>
      </w:r>
      <w:r w:rsidR="00121BE5" w:rsidRPr="00B34D06">
        <w:t xml:space="preserve">SCIg </w:t>
      </w:r>
      <w:r w:rsidR="008A680F" w:rsidRPr="00B34D06">
        <w:t>is</w:t>
      </w:r>
      <w:r w:rsidR="00121BE5" w:rsidRPr="00B34D06">
        <w:t xml:space="preserve"> available under the Nati</w:t>
      </w:r>
      <w:r w:rsidR="006D74D3" w:rsidRPr="00B34D06">
        <w:t>o</w:t>
      </w:r>
      <w:r w:rsidR="00121BE5" w:rsidRPr="00B34D06">
        <w:t xml:space="preserve">nal Blood Arrangements </w:t>
      </w:r>
      <w:r w:rsidR="003763C5">
        <w:t xml:space="preserve">for </w:t>
      </w:r>
      <w:r w:rsidR="00F02C30">
        <w:t>S</w:t>
      </w:r>
      <w:r w:rsidR="003763C5">
        <w:t>econdary hypogammaglobulinaemia and may</w:t>
      </w:r>
      <w:r w:rsidR="00F0419E">
        <w:t xml:space="preserve"> be</w:t>
      </w:r>
      <w:r w:rsidR="00121BE5" w:rsidRPr="00B34D06">
        <w:t xml:space="preserve"> available</w:t>
      </w:r>
      <w:r w:rsidR="000A3EB2">
        <w:t xml:space="preserve"> to be administered </w:t>
      </w:r>
      <w:r w:rsidR="00121BE5" w:rsidRPr="00B34D06">
        <w:t xml:space="preserve"> in the patient’s home where: the </w:t>
      </w:r>
      <w:r w:rsidRPr="00B34D06">
        <w:t xml:space="preserve">patient or carer has a preference for SCIg, </w:t>
      </w:r>
      <w:r w:rsidR="00121BE5" w:rsidRPr="00B34D06">
        <w:t xml:space="preserve">the patient has access to a hospital participating in a suitable SCIg program, </w:t>
      </w:r>
      <w:r w:rsidRPr="00B34D06">
        <w:t>the doctor prescribes SCIg,  SCIg service/training is available, the patient/carer has received training.</w:t>
      </w:r>
    </w:p>
    <w:p w14:paraId="7C55D14B" w14:textId="3B2F88C9" w:rsidR="00665077" w:rsidRPr="00B34D06" w:rsidRDefault="008814F5" w:rsidP="00D911FC">
      <w:r w:rsidRPr="00B34D06">
        <w:rPr>
          <w:b/>
        </w:rPr>
        <w:t>Private s</w:t>
      </w:r>
      <w:r w:rsidR="00665077" w:rsidRPr="00B34D06">
        <w:rPr>
          <w:b/>
        </w:rPr>
        <w:t>ame day infusion facility</w:t>
      </w:r>
      <w:r w:rsidR="00665077" w:rsidRPr="00B34D06">
        <w:t xml:space="preserve"> (e.g.</w:t>
      </w:r>
      <w:r w:rsidR="00710269" w:rsidRPr="00B34D06">
        <w:t xml:space="preserve"> </w:t>
      </w:r>
      <w:r w:rsidRPr="00B34D06">
        <w:t>private infusion facility</w:t>
      </w:r>
      <w:r w:rsidR="00665077" w:rsidRPr="00B34D06">
        <w:t xml:space="preserve"> where </w:t>
      </w:r>
      <w:r w:rsidR="008E3981" w:rsidRPr="00B34D06">
        <w:t>chemotherapy or other</w:t>
      </w:r>
      <w:r w:rsidR="00710269" w:rsidRPr="00B34D06">
        <w:t xml:space="preserve"> infusion/venesection</w:t>
      </w:r>
      <w:r w:rsidR="008E3981" w:rsidRPr="00B34D06">
        <w:t xml:space="preserve"> procedures are </w:t>
      </w:r>
      <w:r w:rsidR="00B36F9D" w:rsidRPr="00B34D06">
        <w:t xml:space="preserve">conducted). </w:t>
      </w:r>
      <w:r w:rsidRPr="00B34D06">
        <w:t>These would be pre-arranged infusions.</w:t>
      </w:r>
    </w:p>
    <w:p w14:paraId="39EEE62A" w14:textId="2D8A9779" w:rsidR="00454A24" w:rsidRDefault="00454A24" w:rsidP="001674E5">
      <w:pPr>
        <w:spacing w:before="0" w:after="0"/>
      </w:pPr>
      <w:r>
        <w:t>Clinical expert advice</w:t>
      </w:r>
      <w:r w:rsidR="00BF7A4D">
        <w:rPr>
          <w:rStyle w:val="FootnoteReference"/>
        </w:rPr>
        <w:footnoteReference w:id="8"/>
      </w:r>
      <w:r>
        <w:t xml:space="preserve"> indicates that patients are more likely to be initiated IVIg by presenting to the hospital with an acute infection. The majority of ongoing doses are given in the outpatient </w:t>
      </w:r>
      <w:r w:rsidR="00BF7A4D">
        <w:t>setting. For this reason the vast majority of public hospital patients receiving Ig for this condition would be outpatients.</w:t>
      </w:r>
    </w:p>
    <w:p w14:paraId="1D009D38" w14:textId="77777777" w:rsidR="00454A24" w:rsidRDefault="00454A24" w:rsidP="001674E5">
      <w:pPr>
        <w:spacing w:before="0" w:after="0"/>
      </w:pPr>
    </w:p>
    <w:p w14:paraId="3536FBC3" w14:textId="54B70788" w:rsidR="001674E5" w:rsidRDefault="0003420E" w:rsidP="001674E5">
      <w:pPr>
        <w:spacing w:before="0" w:after="0"/>
      </w:pPr>
      <w:r>
        <w:t>NBA advises</w:t>
      </w:r>
      <w:r w:rsidR="001674E5">
        <w:t xml:space="preserve"> that</w:t>
      </w:r>
      <w:r w:rsidR="000A3EB2">
        <w:t xml:space="preserve"> in 2017-18,</w:t>
      </w:r>
      <w:r w:rsidR="001674E5">
        <w:t xml:space="preserve"> around </w:t>
      </w:r>
      <w:r w:rsidR="00E907FB">
        <w:t>8.3</w:t>
      </w:r>
      <w:r w:rsidR="00CC4051">
        <w:t xml:space="preserve"> percent</w:t>
      </w:r>
      <w:r w:rsidR="001674E5">
        <w:t xml:space="preserve"> of </w:t>
      </w:r>
      <w:r w:rsidR="00E907FB">
        <w:rPr>
          <w:i/>
        </w:rPr>
        <w:t xml:space="preserve">treatment episodes </w:t>
      </w:r>
      <w:r w:rsidR="00E907FB">
        <w:t xml:space="preserve">of </w:t>
      </w:r>
      <w:r w:rsidR="001674E5">
        <w:t xml:space="preserve">Ig therapy </w:t>
      </w:r>
      <w:r w:rsidR="00E907FB">
        <w:t>used</w:t>
      </w:r>
      <w:r w:rsidR="001674E5">
        <w:t xml:space="preserve"> SCIg</w:t>
      </w:r>
      <w:r w:rsidR="000A3EB2">
        <w:t xml:space="preserve"> of which around</w:t>
      </w:r>
      <w:r w:rsidR="00E907FB">
        <w:t xml:space="preserve"> 4.9 </w:t>
      </w:r>
      <w:r w:rsidR="000A3EB2">
        <w:t xml:space="preserve">percent was for </w:t>
      </w:r>
      <w:r w:rsidR="00F02C30">
        <w:t>S</w:t>
      </w:r>
      <w:r w:rsidR="000A3EB2">
        <w:t>econdary hypogammaglobulinaemia</w:t>
      </w:r>
      <w:r w:rsidR="001674E5">
        <w:t xml:space="preserve">. </w:t>
      </w:r>
      <w:r w:rsidR="000A3EB2">
        <w:t xml:space="preserve">In the same year, approximately </w:t>
      </w:r>
      <w:r w:rsidR="00CC4051">
        <w:t>3.3</w:t>
      </w:r>
      <w:r w:rsidR="000A3EB2">
        <w:t xml:space="preserve"> percent of </w:t>
      </w:r>
      <w:r w:rsidR="000A3EB2">
        <w:rPr>
          <w:i/>
        </w:rPr>
        <w:t xml:space="preserve">total Ig </w:t>
      </w:r>
      <w:r w:rsidR="000A3EB2" w:rsidRPr="000A3EB2">
        <w:t>grams</w:t>
      </w:r>
      <w:r w:rsidR="000A3EB2">
        <w:t xml:space="preserve"> </w:t>
      </w:r>
      <w:r w:rsidR="00F02C30">
        <w:t>were</w:t>
      </w:r>
      <w:r w:rsidR="000A3EB2">
        <w:t xml:space="preserve"> for SCIg of which </w:t>
      </w:r>
      <w:r w:rsidR="00CC4051">
        <w:t>6.3</w:t>
      </w:r>
      <w:r w:rsidR="000A3EB2">
        <w:t xml:space="preserve"> percent was for secondary hypogammaglobulinaemia. </w:t>
      </w:r>
      <w:r w:rsidR="001674E5" w:rsidRPr="000A3EB2">
        <w:t>While</w:t>
      </w:r>
      <w:r w:rsidR="001674E5">
        <w:t xml:space="preserve"> the initial infusions are administered in the public hospital outpatient setting to train the</w:t>
      </w:r>
      <w:r>
        <w:t xml:space="preserve"> patient or the carer, </w:t>
      </w:r>
      <w:r w:rsidR="001674E5">
        <w:t xml:space="preserve">SCIg is subsequently administered in the patient’s home. SCIg use at home is expected to increase. </w:t>
      </w:r>
    </w:p>
    <w:p w14:paraId="7D44824D" w14:textId="77777777" w:rsidR="00681CB6" w:rsidRDefault="00681CB6">
      <w:pPr>
        <w:spacing w:before="0" w:after="200" w:line="276" w:lineRule="auto"/>
        <w:rPr>
          <w:color w:val="7030A0"/>
        </w:rPr>
      </w:pPr>
    </w:p>
    <w:p w14:paraId="1ABC7250" w14:textId="1E8EF612" w:rsidR="00264530" w:rsidRPr="00F0419E" w:rsidRDefault="00D8249D" w:rsidP="00F0419E">
      <w:pPr>
        <w:spacing w:before="0" w:after="200"/>
        <w:rPr>
          <w:i/>
        </w:rPr>
      </w:pPr>
      <w:r w:rsidRPr="00D8249D">
        <w:rPr>
          <w:i/>
        </w:rPr>
        <w:lastRenderedPageBreak/>
        <w:t xml:space="preserve">Table </w:t>
      </w:r>
      <w:r w:rsidR="000D5AA6">
        <w:rPr>
          <w:i/>
        </w:rPr>
        <w:t>6</w:t>
      </w:r>
      <w:r w:rsidRPr="00D8249D">
        <w:rPr>
          <w:i/>
        </w:rPr>
        <w:t>: 2017-18 breakdown of public and private patients receiving Ig for Secondary hypogammaglobulinaemia</w:t>
      </w:r>
      <w:r w:rsidR="00264530">
        <w:rPr>
          <w:i/>
        </w:rPr>
        <w:t xml:space="preserve">: </w:t>
      </w:r>
      <w:r w:rsidR="00264530" w:rsidRPr="00A44927">
        <w:rPr>
          <w:i/>
        </w:rPr>
        <w:t xml:space="preserve">sourced from the National Report on the Issue and Use of Immunoglobulin (Ig) </w:t>
      </w:r>
      <w:r w:rsidR="00264530" w:rsidRPr="003E567C">
        <w:rPr>
          <w:i/>
        </w:rPr>
        <w:t>(</w:t>
      </w:r>
      <w:r w:rsidR="003E567C">
        <w:rPr>
          <w:i/>
        </w:rPr>
        <w:t>p</w:t>
      </w:r>
      <w:r w:rsidR="003E567C" w:rsidRPr="003E567C">
        <w:rPr>
          <w:i/>
        </w:rPr>
        <w:t>ublication forthcoming, date to be confirmed</w:t>
      </w:r>
      <w:r w:rsidR="00264530" w:rsidRPr="003E567C">
        <w:rPr>
          <w:i/>
        </w:rPr>
        <w:t>)</w:t>
      </w:r>
    </w:p>
    <w:tbl>
      <w:tblPr>
        <w:tblStyle w:val="TableGrid"/>
        <w:tblW w:w="0" w:type="auto"/>
        <w:tblInd w:w="108" w:type="dxa"/>
        <w:tblLook w:val="04A0" w:firstRow="1" w:lastRow="0" w:firstColumn="1" w:lastColumn="0" w:noHBand="0" w:noVBand="1"/>
        <w:tblDescription w:val="Table 6: 2017-18 breakdown of public and private patients receiving Ig for Secondary hypogammaglobulinaemia: sourced from the National Report on the Issue and Use of Immunoglobulin (Ig) (publication forthcoming, date to be confirmed)"/>
      </w:tblPr>
      <w:tblGrid>
        <w:gridCol w:w="2410"/>
        <w:gridCol w:w="2126"/>
        <w:gridCol w:w="1985"/>
        <w:gridCol w:w="1984"/>
      </w:tblGrid>
      <w:tr w:rsidR="00264530" w:rsidRPr="00264530" w14:paraId="4D78B596" w14:textId="77777777" w:rsidTr="008B3FB3">
        <w:trPr>
          <w:trHeight w:val="538"/>
          <w:tblHeader/>
        </w:trPr>
        <w:tc>
          <w:tcPr>
            <w:tcW w:w="2410" w:type="dxa"/>
          </w:tcPr>
          <w:p w14:paraId="4A7A2973" w14:textId="77777777" w:rsidR="00264530" w:rsidRPr="00264530" w:rsidRDefault="00264530" w:rsidP="00264530">
            <w:pPr>
              <w:spacing w:before="0" w:after="200" w:line="276" w:lineRule="auto"/>
              <w:rPr>
                <w:b/>
                <w:color w:val="7030A0"/>
              </w:rPr>
            </w:pPr>
          </w:p>
        </w:tc>
        <w:tc>
          <w:tcPr>
            <w:tcW w:w="2126" w:type="dxa"/>
            <w:shd w:val="clear" w:color="auto" w:fill="C00000"/>
          </w:tcPr>
          <w:p w14:paraId="4B950392" w14:textId="77777777" w:rsidR="00264530" w:rsidRPr="00F02C30" w:rsidRDefault="00264530" w:rsidP="00264530">
            <w:pPr>
              <w:spacing w:before="0" w:after="200" w:line="276" w:lineRule="auto"/>
              <w:rPr>
                <w:color w:val="FFFFFF" w:themeColor="background1"/>
              </w:rPr>
            </w:pPr>
            <w:r w:rsidRPr="00F02C30">
              <w:rPr>
                <w:color w:val="FFFFFF" w:themeColor="background1"/>
              </w:rPr>
              <w:t>Public</w:t>
            </w:r>
          </w:p>
          <w:p w14:paraId="2EB6D1A8" w14:textId="77777777" w:rsidR="00264530" w:rsidRPr="00F02C30" w:rsidRDefault="00264530" w:rsidP="00264530">
            <w:pPr>
              <w:spacing w:before="0" w:after="200" w:line="276" w:lineRule="auto"/>
              <w:rPr>
                <w:color w:val="FFFFFF" w:themeColor="background1"/>
              </w:rPr>
            </w:pPr>
            <w:r w:rsidRPr="00F02C30">
              <w:rPr>
                <w:color w:val="FFFFFF" w:themeColor="background1"/>
              </w:rPr>
              <w:t>n (%)</w:t>
            </w:r>
          </w:p>
        </w:tc>
        <w:tc>
          <w:tcPr>
            <w:tcW w:w="1985" w:type="dxa"/>
            <w:shd w:val="clear" w:color="auto" w:fill="C00000"/>
          </w:tcPr>
          <w:p w14:paraId="3695D6CD" w14:textId="77777777" w:rsidR="00264530" w:rsidRPr="00F02C30" w:rsidRDefault="00264530" w:rsidP="00264530">
            <w:pPr>
              <w:spacing w:before="0" w:after="200" w:line="276" w:lineRule="auto"/>
              <w:rPr>
                <w:color w:val="FFFFFF" w:themeColor="background1"/>
              </w:rPr>
            </w:pPr>
            <w:r w:rsidRPr="00F02C30">
              <w:rPr>
                <w:color w:val="FFFFFF" w:themeColor="background1"/>
              </w:rPr>
              <w:t xml:space="preserve">Private </w:t>
            </w:r>
          </w:p>
          <w:p w14:paraId="2D5E35DD" w14:textId="77777777" w:rsidR="00264530" w:rsidRPr="00F02C30" w:rsidRDefault="00264530" w:rsidP="00264530">
            <w:pPr>
              <w:spacing w:before="0" w:after="200" w:line="276" w:lineRule="auto"/>
              <w:rPr>
                <w:color w:val="FFFFFF" w:themeColor="background1"/>
              </w:rPr>
            </w:pPr>
            <w:r w:rsidRPr="00F02C30">
              <w:rPr>
                <w:color w:val="FFFFFF" w:themeColor="background1"/>
              </w:rPr>
              <w:t>n (%)</w:t>
            </w:r>
          </w:p>
        </w:tc>
        <w:tc>
          <w:tcPr>
            <w:tcW w:w="1984" w:type="dxa"/>
            <w:shd w:val="clear" w:color="auto" w:fill="C00000"/>
          </w:tcPr>
          <w:p w14:paraId="12452C64" w14:textId="77777777" w:rsidR="00264530" w:rsidRPr="00F02C30" w:rsidRDefault="00264530" w:rsidP="00264530">
            <w:pPr>
              <w:spacing w:before="0" w:after="200" w:line="276" w:lineRule="auto"/>
              <w:rPr>
                <w:color w:val="FFFFFF" w:themeColor="background1"/>
              </w:rPr>
            </w:pPr>
            <w:r w:rsidRPr="00F02C30">
              <w:rPr>
                <w:color w:val="FFFFFF" w:themeColor="background1"/>
              </w:rPr>
              <w:t>Total</w:t>
            </w:r>
          </w:p>
          <w:p w14:paraId="02C4A849" w14:textId="77777777" w:rsidR="00264530" w:rsidRPr="00F02C30" w:rsidRDefault="00264530" w:rsidP="00264530">
            <w:pPr>
              <w:spacing w:before="0" w:after="200" w:line="276" w:lineRule="auto"/>
              <w:rPr>
                <w:color w:val="FFFFFF" w:themeColor="background1"/>
              </w:rPr>
            </w:pPr>
            <w:r w:rsidRPr="00F02C30">
              <w:rPr>
                <w:color w:val="FFFFFF" w:themeColor="background1"/>
              </w:rPr>
              <w:t>N (%)</w:t>
            </w:r>
          </w:p>
        </w:tc>
      </w:tr>
      <w:tr w:rsidR="00264530" w:rsidRPr="00264530" w14:paraId="025A165C" w14:textId="77777777" w:rsidTr="008152C7">
        <w:trPr>
          <w:trHeight w:val="471"/>
        </w:trPr>
        <w:tc>
          <w:tcPr>
            <w:tcW w:w="2410" w:type="dxa"/>
          </w:tcPr>
          <w:p w14:paraId="2ADB16C2" w14:textId="77777777" w:rsidR="00264530" w:rsidRPr="00264530" w:rsidRDefault="00264530" w:rsidP="00264530">
            <w:pPr>
              <w:spacing w:before="0" w:after="0" w:line="276" w:lineRule="auto"/>
              <w:rPr>
                <w:color w:val="7030A0"/>
              </w:rPr>
            </w:pPr>
            <w:r w:rsidRPr="00264530">
              <w:rPr>
                <w:color w:val="7030A0"/>
              </w:rPr>
              <w:t>Patients</w:t>
            </w:r>
          </w:p>
        </w:tc>
        <w:tc>
          <w:tcPr>
            <w:tcW w:w="2126" w:type="dxa"/>
          </w:tcPr>
          <w:p w14:paraId="3204E419" w14:textId="5A30CDEC" w:rsidR="00264530" w:rsidRPr="00264530" w:rsidRDefault="00264530" w:rsidP="00264530">
            <w:pPr>
              <w:spacing w:before="0" w:after="0" w:line="276" w:lineRule="auto"/>
              <w:rPr>
                <w:color w:val="7030A0"/>
              </w:rPr>
            </w:pPr>
            <w:r>
              <w:t>628 (62</w:t>
            </w:r>
            <w:r w:rsidRPr="00C02B00">
              <w:t>%)</w:t>
            </w:r>
          </w:p>
        </w:tc>
        <w:tc>
          <w:tcPr>
            <w:tcW w:w="1985" w:type="dxa"/>
          </w:tcPr>
          <w:p w14:paraId="00AF61D6" w14:textId="42D37434" w:rsidR="00264530" w:rsidRPr="00264530" w:rsidRDefault="00264530" w:rsidP="00264530">
            <w:pPr>
              <w:spacing w:before="0" w:after="0" w:line="276" w:lineRule="auto"/>
              <w:rPr>
                <w:color w:val="7030A0"/>
              </w:rPr>
            </w:pPr>
            <w:r>
              <w:t>383 (38</w:t>
            </w:r>
            <w:r w:rsidRPr="00C26B6E">
              <w:t>%)</w:t>
            </w:r>
          </w:p>
        </w:tc>
        <w:tc>
          <w:tcPr>
            <w:tcW w:w="1984" w:type="dxa"/>
          </w:tcPr>
          <w:p w14:paraId="6348FE8B" w14:textId="2A0F3FBD" w:rsidR="00264530" w:rsidRPr="00264530" w:rsidRDefault="00264530" w:rsidP="008152C7">
            <w:pPr>
              <w:spacing w:before="0" w:after="0" w:line="276" w:lineRule="auto"/>
              <w:rPr>
                <w:color w:val="7030A0"/>
              </w:rPr>
            </w:pPr>
            <w:r>
              <w:t>1011</w:t>
            </w:r>
            <w:r w:rsidR="008152C7">
              <w:t xml:space="preserve"> </w:t>
            </w:r>
            <w:r w:rsidRPr="00264530">
              <w:rPr>
                <w:color w:val="7030A0"/>
              </w:rPr>
              <w:t>(</w:t>
            </w:r>
            <w:r w:rsidRPr="00640B41">
              <w:t>100%</w:t>
            </w:r>
            <w:r w:rsidRPr="00264530">
              <w:rPr>
                <w:color w:val="7030A0"/>
              </w:rPr>
              <w:t>)</w:t>
            </w:r>
          </w:p>
        </w:tc>
      </w:tr>
      <w:tr w:rsidR="00264530" w:rsidRPr="00264530" w14:paraId="1C72AC0A" w14:textId="77777777" w:rsidTr="008152C7">
        <w:trPr>
          <w:trHeight w:val="420"/>
        </w:trPr>
        <w:tc>
          <w:tcPr>
            <w:tcW w:w="2410" w:type="dxa"/>
          </w:tcPr>
          <w:p w14:paraId="551869AA" w14:textId="77777777" w:rsidR="00264530" w:rsidRPr="00264530" w:rsidRDefault="00264530" w:rsidP="008152C7">
            <w:pPr>
              <w:spacing w:before="0" w:after="0" w:line="276" w:lineRule="auto"/>
              <w:rPr>
                <w:color w:val="7030A0"/>
              </w:rPr>
            </w:pPr>
            <w:r w:rsidRPr="00264530">
              <w:rPr>
                <w:color w:val="7030A0"/>
              </w:rPr>
              <w:t>Grams</w:t>
            </w:r>
          </w:p>
        </w:tc>
        <w:tc>
          <w:tcPr>
            <w:tcW w:w="2126" w:type="dxa"/>
          </w:tcPr>
          <w:p w14:paraId="249A78FA" w14:textId="5F57C659" w:rsidR="00264530" w:rsidRPr="00264530" w:rsidRDefault="00264530" w:rsidP="008152C7">
            <w:pPr>
              <w:spacing w:before="0" w:after="0" w:line="276" w:lineRule="auto"/>
              <w:rPr>
                <w:color w:val="7030A0"/>
              </w:rPr>
            </w:pPr>
            <w:r>
              <w:t>131,953 (59</w:t>
            </w:r>
            <w:r w:rsidRPr="00C02B00">
              <w:t>%)</w:t>
            </w:r>
          </w:p>
        </w:tc>
        <w:tc>
          <w:tcPr>
            <w:tcW w:w="1985" w:type="dxa"/>
          </w:tcPr>
          <w:p w14:paraId="551FCD9C" w14:textId="09432251" w:rsidR="00264530" w:rsidRPr="00264530" w:rsidRDefault="00264530" w:rsidP="008152C7">
            <w:pPr>
              <w:spacing w:before="0" w:after="0" w:line="276" w:lineRule="auto"/>
              <w:rPr>
                <w:color w:val="7030A0"/>
              </w:rPr>
            </w:pPr>
            <w:r w:rsidRPr="00C26B6E">
              <w:t>90,184 (</w:t>
            </w:r>
            <w:r>
              <w:t>4</w:t>
            </w:r>
            <w:r w:rsidRPr="00C26B6E">
              <w:t>1%)</w:t>
            </w:r>
          </w:p>
        </w:tc>
        <w:tc>
          <w:tcPr>
            <w:tcW w:w="1984" w:type="dxa"/>
          </w:tcPr>
          <w:p w14:paraId="401FBBC1" w14:textId="0A19579F" w:rsidR="00264530" w:rsidRPr="00264530" w:rsidRDefault="00264530" w:rsidP="008152C7">
            <w:pPr>
              <w:spacing w:before="0" w:after="0" w:line="276" w:lineRule="auto"/>
              <w:rPr>
                <w:color w:val="7030A0"/>
              </w:rPr>
            </w:pPr>
            <w:r>
              <w:t>222,137 (100</w:t>
            </w:r>
            <w:r w:rsidRPr="008E1DA2">
              <w:t>%)</w:t>
            </w:r>
          </w:p>
        </w:tc>
      </w:tr>
    </w:tbl>
    <w:p w14:paraId="6CB9448C" w14:textId="019A625E" w:rsidR="00FA3BB6" w:rsidRDefault="00FA3BB6">
      <w:pPr>
        <w:spacing w:before="0" w:after="200" w:line="276" w:lineRule="auto"/>
        <w:rPr>
          <w:color w:val="7030A0"/>
        </w:rPr>
      </w:pPr>
    </w:p>
    <w:p w14:paraId="497452AE" w14:textId="299F5073" w:rsidR="00BB0DED" w:rsidRDefault="00BB0DED" w:rsidP="00A876CA">
      <w:pPr>
        <w:pStyle w:val="Heading2"/>
        <w:shd w:val="clear" w:color="auto" w:fill="D9D9D9" w:themeFill="background1" w:themeFillShade="D9"/>
        <w:tabs>
          <w:tab w:val="left" w:pos="284"/>
        </w:tabs>
        <w:ind w:left="284" w:hanging="284"/>
      </w:pPr>
      <w:r w:rsidRPr="00154B00">
        <w:t xml:space="preserve">Define and </w:t>
      </w:r>
      <w:r w:rsidRPr="004A0BF4">
        <w:t>summarise</w:t>
      </w:r>
      <w:r w:rsidRPr="00154B00">
        <w:t xml:space="preserve"> </w:t>
      </w:r>
      <w:r w:rsidR="001A6CFE">
        <w:t xml:space="preserve">the </w:t>
      </w:r>
      <w:r w:rsidRPr="00154B00">
        <w:t>current clinical management pathways (</w:t>
      </w:r>
      <w:r w:rsidR="00603281">
        <w:t xml:space="preserve">algorithm) </w:t>
      </w:r>
      <w:r w:rsidRPr="00154B00">
        <w:t xml:space="preserve">from the point of </w:t>
      </w:r>
      <w:r w:rsidR="004D1BA3" w:rsidRPr="006D74D3">
        <w:t>initiating</w:t>
      </w:r>
      <w:r w:rsidRPr="006D74D3">
        <w:t xml:space="preserve"> Ig therapy</w:t>
      </w:r>
      <w:r w:rsidR="00603281">
        <w:t xml:space="preserve"> within the scope of this referral</w:t>
      </w:r>
      <w:r w:rsidRPr="006D74D3">
        <w:t>, i</w:t>
      </w:r>
      <w:r w:rsidRPr="00154B00">
        <w:t xml:space="preserve">ncluding </w:t>
      </w:r>
      <w:r>
        <w:t xml:space="preserve">provision of </w:t>
      </w:r>
      <w:r w:rsidRPr="00154B00">
        <w:t>health care resources</w:t>
      </w:r>
      <w:r w:rsidR="00746A27" w:rsidRPr="00154B00">
        <w:t xml:space="preserve"> (supplement this summary with an easy to follow </w:t>
      </w:r>
      <w:r w:rsidR="00746A27">
        <w:t xml:space="preserve">flow chart, </w:t>
      </w:r>
      <w:r w:rsidR="00746A27" w:rsidRPr="00154B00">
        <w:t>including health care resources</w:t>
      </w:r>
      <w:r w:rsidR="00746A27">
        <w:t>)</w:t>
      </w:r>
      <w:r>
        <w:t>:</w:t>
      </w:r>
    </w:p>
    <w:p w14:paraId="2D023A64" w14:textId="01EEDC65" w:rsidR="00504BBC" w:rsidRDefault="00504BBC" w:rsidP="00640B41">
      <w:pPr>
        <w:pStyle w:val="ListParagraph"/>
        <w:ind w:left="0"/>
      </w:pPr>
      <w:r>
        <w:t xml:space="preserve">The current basis for ongoing access to Ig products for Secondary hypogammaglobulinaemia unrelated to haematological malignancy or HSCT under Version 3 of the </w:t>
      </w:r>
      <w:r>
        <w:rPr>
          <w:i/>
        </w:rPr>
        <w:t>Criteria</w:t>
      </w:r>
      <w:r>
        <w:t xml:space="preserve"> under the National Blood Arrangements is described </w:t>
      </w:r>
      <w:r w:rsidR="00E77E3E">
        <w:t xml:space="preserve">in BloodSTAR at </w:t>
      </w:r>
      <w:hyperlink r:id="rId30" w:tooltip="Link to webpage" w:history="1">
        <w:r w:rsidR="00E77E3E" w:rsidRPr="00F968FB">
          <w:rPr>
            <w:rStyle w:val="Hyperlink"/>
          </w:rPr>
          <w:t>https://www.criteria.blood.gov.au/MedicalCondition/View/2577</w:t>
        </w:r>
      </w:hyperlink>
      <w:r w:rsidR="00E77E3E">
        <w:t xml:space="preserve"> and </w:t>
      </w:r>
      <w:r>
        <w:t xml:space="preserve">in detail at </w:t>
      </w:r>
      <w:r w:rsidRPr="00CA1D58">
        <w:rPr>
          <w:u w:val="single"/>
        </w:rPr>
        <w:t xml:space="preserve">Attachment </w:t>
      </w:r>
      <w:r>
        <w:rPr>
          <w:u w:val="single"/>
        </w:rPr>
        <w:t>B</w:t>
      </w:r>
      <w:r>
        <w:t xml:space="preserve"> </w:t>
      </w:r>
      <w:r w:rsidRPr="001B6668">
        <w:t>(V3 C</w:t>
      </w:r>
      <w:r>
        <w:t>ondition</w:t>
      </w:r>
      <w:r w:rsidRPr="001B6668">
        <w:t xml:space="preserve"> Proforma) </w:t>
      </w:r>
      <w:r w:rsidR="00E77E3E">
        <w:t xml:space="preserve">.  If there is a discrepancy between the information available from the BloodSTAR weblink and the detailed proforma at Attachment B, the web-link should take precedence. </w:t>
      </w:r>
    </w:p>
    <w:p w14:paraId="4986D150" w14:textId="77777777" w:rsidR="00504BBC" w:rsidRDefault="00504BBC" w:rsidP="00640B41">
      <w:pPr>
        <w:pStyle w:val="ListParagraph"/>
        <w:ind w:left="0"/>
      </w:pPr>
    </w:p>
    <w:p w14:paraId="183FA22D" w14:textId="2D34CBF1" w:rsidR="00504BBC" w:rsidRDefault="00504BBC" w:rsidP="00640B41">
      <w:pPr>
        <w:spacing w:before="0" w:after="200" w:line="276" w:lineRule="auto"/>
      </w:pPr>
      <w:r>
        <w:t xml:space="preserve">A schematic summary of the basis for ongoing access to Ig therapy for </w:t>
      </w:r>
      <w:r w:rsidR="006F242C">
        <w:t>Secondary</w:t>
      </w:r>
      <w:r w:rsidRPr="002B7DBC">
        <w:t xml:space="preserve"> hypogammaglobulinaemia</w:t>
      </w:r>
      <w:r w:rsidR="006F242C">
        <w:t xml:space="preserve">, </w:t>
      </w:r>
      <w:r>
        <w:t>is provided at Figure 2.</w:t>
      </w:r>
    </w:p>
    <w:p w14:paraId="5C3D52DE" w14:textId="4608A6EE" w:rsidR="00504BBC" w:rsidRDefault="00504BBC" w:rsidP="00640B41">
      <w:r>
        <w:t xml:space="preserve">Please note that in the event of any discrepancy between </w:t>
      </w:r>
      <w:r w:rsidR="001F09DA">
        <w:t>the BloodSTAR weblink</w:t>
      </w:r>
      <w:r>
        <w:t xml:space="preserve"> and </w:t>
      </w:r>
      <w:r w:rsidR="00CB2831">
        <w:t>Figure</w:t>
      </w:r>
      <w:r w:rsidR="006F242C">
        <w:t xml:space="preserve"> 2</w:t>
      </w:r>
      <w:r>
        <w:t xml:space="preserve">, the material from the </w:t>
      </w:r>
      <w:r w:rsidR="001F09DA">
        <w:t>BloodSTAR weblink</w:t>
      </w:r>
      <w:r>
        <w:t xml:space="preserve"> should take precedence over any interpretation taken in Figure 2.</w:t>
      </w:r>
    </w:p>
    <w:p w14:paraId="2AFFA8FA" w14:textId="77777777" w:rsidR="00504BBC" w:rsidRDefault="00504BBC" w:rsidP="00D8249D">
      <w:pPr>
        <w:rPr>
          <w:b/>
          <w:i/>
        </w:rPr>
      </w:pPr>
    </w:p>
    <w:p w14:paraId="3643FB7C" w14:textId="77777777" w:rsidR="00CC6D71" w:rsidRDefault="00CC6D71" w:rsidP="00D8249D">
      <w:pPr>
        <w:rPr>
          <w:b/>
          <w:i/>
        </w:rPr>
      </w:pPr>
    </w:p>
    <w:p w14:paraId="57161828" w14:textId="68563484" w:rsidR="00D8249D" w:rsidRPr="00D8249D" w:rsidRDefault="00D8249D" w:rsidP="00D8249D">
      <w:r w:rsidRPr="00D8249D">
        <w:rPr>
          <w:b/>
          <w:i/>
        </w:rPr>
        <w:t>FIGURE 2</w:t>
      </w:r>
      <w:r w:rsidRPr="00D8249D">
        <w:rPr>
          <w:b/>
          <w:i/>
          <w:u w:val="single"/>
        </w:rPr>
        <w:t xml:space="preserve"> –</w:t>
      </w:r>
      <w:r w:rsidRPr="00D8249D">
        <w:rPr>
          <w:b/>
          <w:i/>
        </w:rPr>
        <w:t>Continuing access to Ig funded under the National Blood Arrangements as per this Referral – Algorithm</w:t>
      </w:r>
    </w:p>
    <w:p w14:paraId="22AEA4EC" w14:textId="4E061102" w:rsidR="00EB6BF5" w:rsidRPr="00B17921" w:rsidRDefault="008B3FB3" w:rsidP="00F0419E">
      <w:pPr>
        <w:spacing w:before="0" w:after="0" w:line="276" w:lineRule="auto"/>
        <w:ind w:left="-426"/>
        <w:rPr>
          <w:szCs w:val="20"/>
        </w:rPr>
      </w:pPr>
      <w:r>
        <w:object w:dxaOrig="10826" w:dyaOrig="9330" w14:anchorId="64CB4EF1">
          <v:shape id="_x0000_i1026" type="#_x0000_t75" alt="FIGURE 2 –Continuing access to Ig funded under the National Blood Arrangements as per this Referral – Algorithm" style="width:514.2pt;height:486.35pt" o:ole="">
            <v:imagedata r:id="rId31" o:title="" cropleft="2035f"/>
          </v:shape>
          <o:OLEObject Type="Embed" ProgID="Visio.Drawing.11" ShapeID="_x0000_i1026" DrawAspect="Content" ObjectID="_1658645139" r:id="rId32"/>
        </w:object>
      </w:r>
    </w:p>
    <w:p w14:paraId="762FD86D" w14:textId="248EC21D" w:rsidR="00E10B87" w:rsidRDefault="00E10B87">
      <w:pPr>
        <w:spacing w:before="0" w:after="200" w:line="276" w:lineRule="auto"/>
        <w:rPr>
          <w:bCs/>
          <w:color w:val="4F81BD" w:themeColor="accent1"/>
          <w:sz w:val="40"/>
          <w:szCs w:val="32"/>
        </w:rPr>
      </w:pPr>
      <w:r>
        <w:br w:type="page"/>
      </w:r>
    </w:p>
    <w:p w14:paraId="20F9C4AF" w14:textId="77777777" w:rsidR="00E60529" w:rsidRPr="00881F93" w:rsidRDefault="00E60529" w:rsidP="00555BBE">
      <w:pPr>
        <w:pStyle w:val="Heading1"/>
        <w:tabs>
          <w:tab w:val="left" w:pos="284"/>
        </w:tabs>
      </w:pPr>
      <w:r w:rsidRPr="00881F93">
        <w:lastRenderedPageBreak/>
        <w:t>INFORMATION ABOUT THE COMPARATOR</w:t>
      </w:r>
      <w:r w:rsidR="00A83EC6" w:rsidRPr="00881F93">
        <w:t>(S)</w:t>
      </w:r>
    </w:p>
    <w:p w14:paraId="28FB23F9" w14:textId="77777777" w:rsidR="00E60529" w:rsidRDefault="00A83EC6" w:rsidP="00A876CA">
      <w:pPr>
        <w:pStyle w:val="Heading2"/>
        <w:shd w:val="clear" w:color="auto" w:fill="D9D9D9" w:themeFill="background1" w:themeFillShade="D9"/>
        <w:tabs>
          <w:tab w:val="left" w:pos="284"/>
        </w:tabs>
        <w:ind w:left="284" w:hanging="284"/>
      </w:pPr>
      <w:r w:rsidRPr="008C4715">
        <w:t>Nominate the appropriate comparator</w:t>
      </w:r>
      <w:r w:rsidR="000F1142" w:rsidRPr="008C4715">
        <w:t>s</w:t>
      </w:r>
      <w:r w:rsidRPr="008C4715">
        <w:t xml:space="preserve"> for </w:t>
      </w:r>
      <w:r w:rsidR="00C20B3F" w:rsidRPr="008C4715">
        <w:t xml:space="preserve">Ig </w:t>
      </w:r>
      <w:r w:rsidRPr="008C4715">
        <w:t>the</w:t>
      </w:r>
      <w:r w:rsidR="00C20B3F" w:rsidRPr="008C4715">
        <w:t>rapy</w:t>
      </w:r>
      <w:r w:rsidR="00757232" w:rsidRPr="008C4715">
        <w:t>, i</w:t>
      </w:r>
      <w:r w:rsidR="00D30BDC" w:rsidRPr="008C4715">
        <w:t>.</w:t>
      </w:r>
      <w:r w:rsidR="000159B9" w:rsidRPr="008C4715">
        <w:t xml:space="preserve">e. how </w:t>
      </w:r>
      <w:r w:rsidR="00C20B3F" w:rsidRPr="008C4715">
        <w:t xml:space="preserve">would </w:t>
      </w:r>
      <w:r w:rsidR="000159B9" w:rsidRPr="008C4715">
        <w:t xml:space="preserve">the </w:t>
      </w:r>
      <w:r w:rsidR="00C20B3F" w:rsidRPr="008C4715">
        <w:t xml:space="preserve">eligible </w:t>
      </w:r>
      <w:r w:rsidR="000159B9" w:rsidRPr="008C4715">
        <w:t>population</w:t>
      </w:r>
      <w:r w:rsidR="00D231AA" w:rsidRPr="008C4715">
        <w:t>s</w:t>
      </w:r>
      <w:r w:rsidR="000159B9" w:rsidRPr="008C4715">
        <w:t xml:space="preserve"> </w:t>
      </w:r>
      <w:r w:rsidR="00C20B3F" w:rsidRPr="008C4715">
        <w:t xml:space="preserve">be </w:t>
      </w:r>
      <w:r w:rsidR="00AC3D93" w:rsidRPr="008C4715">
        <w:t xml:space="preserve">managed </w:t>
      </w:r>
      <w:r w:rsidR="00746A27" w:rsidRPr="008C4715">
        <w:t>if</w:t>
      </w:r>
      <w:r w:rsidR="00AC3D93" w:rsidRPr="008C4715">
        <w:t xml:space="preserve"> they </w:t>
      </w:r>
      <w:r w:rsidR="00746A27" w:rsidRPr="008C4715">
        <w:t>cannot</w:t>
      </w:r>
      <w:r w:rsidR="00AC3D93" w:rsidRPr="008C4715">
        <w:t xml:space="preserve"> receive </w:t>
      </w:r>
      <w:r w:rsidR="00C20B3F" w:rsidRPr="008C4715">
        <w:t xml:space="preserve">Ig </w:t>
      </w:r>
      <w:r w:rsidR="00AC3D93" w:rsidRPr="008C4715">
        <w:t>the</w:t>
      </w:r>
      <w:r w:rsidR="00C20B3F" w:rsidRPr="008C4715">
        <w:t>rapy</w:t>
      </w:r>
      <w:r w:rsidR="00AC3D93" w:rsidRPr="008C4715">
        <w:t xml:space="preserve"> </w:t>
      </w:r>
      <w:r w:rsidR="00257FF2" w:rsidRPr="008C4715">
        <w:t>(</w:t>
      </w:r>
      <w:r w:rsidR="00757232" w:rsidRPr="008C4715">
        <w:t xml:space="preserve">including </w:t>
      </w:r>
      <w:r w:rsidR="00257FF2" w:rsidRPr="008C4715">
        <w:t>identify</w:t>
      </w:r>
      <w:r w:rsidR="00757232" w:rsidRPr="008C4715">
        <w:t>ing</w:t>
      </w:r>
      <w:r w:rsidR="00E4321E" w:rsidRPr="008C4715">
        <w:t xml:space="preserve"> health care resources that </w:t>
      </w:r>
      <w:r w:rsidR="00D231AA" w:rsidRPr="008C4715">
        <w:t xml:space="preserve">are </w:t>
      </w:r>
      <w:r w:rsidR="00E4321E" w:rsidRPr="008C4715">
        <w:t xml:space="preserve">delivered at </w:t>
      </w:r>
      <w:r w:rsidR="00257FF2" w:rsidRPr="008C4715">
        <w:t xml:space="preserve">the </w:t>
      </w:r>
      <w:r w:rsidR="00E4321E" w:rsidRPr="008C4715">
        <w:t xml:space="preserve">same time </w:t>
      </w:r>
      <w:r w:rsidR="00257FF2" w:rsidRPr="008C4715">
        <w:t>as the</w:t>
      </w:r>
      <w:r w:rsidR="00E4321E" w:rsidRPr="008C4715">
        <w:t xml:space="preserve"> </w:t>
      </w:r>
      <w:r w:rsidR="00257FF2" w:rsidRPr="008C4715">
        <w:t xml:space="preserve">comparator </w:t>
      </w:r>
      <w:r w:rsidR="00603281">
        <w:t xml:space="preserve">product or </w:t>
      </w:r>
      <w:r w:rsidR="00E4321E" w:rsidRPr="008C4715">
        <w:t>service</w:t>
      </w:r>
      <w:r w:rsidR="00257FF2" w:rsidRPr="008C4715">
        <w:t>)</w:t>
      </w:r>
      <w:r w:rsidR="00AE1188" w:rsidRPr="008C4715">
        <w:t>:</w:t>
      </w:r>
      <w:r w:rsidR="007226AA" w:rsidRPr="008C4715">
        <w:t xml:space="preserve"> </w:t>
      </w:r>
    </w:p>
    <w:p w14:paraId="20D53AD2" w14:textId="371BE777" w:rsidR="00285E59" w:rsidRDefault="00897BBA" w:rsidP="00A60478">
      <w:r>
        <w:t>The Ig Reference Group</w:t>
      </w:r>
      <w:r>
        <w:rPr>
          <w:rStyle w:val="FootnoteReference"/>
        </w:rPr>
        <w:footnoteReference w:id="9"/>
      </w:r>
      <w:r>
        <w:t xml:space="preserve"> agreed that, given the heterogen</w:t>
      </w:r>
      <w:r w:rsidR="008152C7">
        <w:t>e</w:t>
      </w:r>
      <w:r>
        <w:t>ous patient group, ‘no Ig’ should be the</w:t>
      </w:r>
      <w:r w:rsidR="0003420E">
        <w:t xml:space="preserve"> comparator</w:t>
      </w:r>
      <w:r w:rsidR="001F09DA">
        <w:t xml:space="preserve"> to Ig therapy </w:t>
      </w:r>
      <w:r w:rsidR="0003420E">
        <w:t xml:space="preserve">for Secondary hypogammaglobulinaemia. </w:t>
      </w:r>
      <w:r>
        <w:t xml:space="preserve">Best </w:t>
      </w:r>
      <w:r w:rsidR="002A50C7">
        <w:t xml:space="preserve">practice </w:t>
      </w:r>
      <w:r w:rsidR="0003420E">
        <w:t xml:space="preserve">standard of care for certain specific conditions </w:t>
      </w:r>
      <w:r w:rsidR="00BF5F70">
        <w:t xml:space="preserve">may or may not </w:t>
      </w:r>
      <w:r w:rsidR="0003420E">
        <w:t>include</w:t>
      </w:r>
      <w:r w:rsidR="00BF5F70">
        <w:t xml:space="preserve"> antibiotic treatment,</w:t>
      </w:r>
      <w:r w:rsidR="0003420E">
        <w:t xml:space="preserve"> prophylactic antibiotics</w:t>
      </w:r>
      <w:r w:rsidR="00BF5F70">
        <w:t xml:space="preserve"> and thymectomy</w:t>
      </w:r>
      <w:r w:rsidR="0003420E">
        <w:t>.</w:t>
      </w:r>
    </w:p>
    <w:p w14:paraId="42E0A80E" w14:textId="703C983E" w:rsidR="00FB4528" w:rsidRPr="00B17921" w:rsidRDefault="00FB4528" w:rsidP="00A60478">
      <w:r>
        <w:t xml:space="preserve">Patients may require different concurrent therapies for Secondary hypogammaglobulinaemia depending on the initial cause. For example, a patient with Good’s syndrome is likely to require a thymectomy to treat </w:t>
      </w:r>
      <w:r w:rsidR="00331281">
        <w:t>a</w:t>
      </w:r>
      <w:r>
        <w:t xml:space="preserve"> thymoma.</w:t>
      </w:r>
    </w:p>
    <w:p w14:paraId="2F3E40C3" w14:textId="77777777" w:rsidR="00757232" w:rsidRDefault="00AF5D1E" w:rsidP="004F5D1A">
      <w:pPr>
        <w:pStyle w:val="Heading2"/>
        <w:shd w:val="clear" w:color="auto" w:fill="D9D9D9" w:themeFill="background1" w:themeFillShade="D9"/>
      </w:pPr>
      <w:r w:rsidRPr="00DB71BD">
        <w:t xml:space="preserve">Do the </w:t>
      </w:r>
      <w:r w:rsidR="00D231AA" w:rsidRPr="00DB71BD">
        <w:t>product</w:t>
      </w:r>
      <w:r w:rsidR="003A23CA" w:rsidRPr="00DB71BD">
        <w:t>s</w:t>
      </w:r>
      <w:r w:rsidR="00D231AA" w:rsidRPr="00DB71BD">
        <w:t xml:space="preserve"> or alternative </w:t>
      </w:r>
      <w:r w:rsidR="00C57386">
        <w:t>service</w:t>
      </w:r>
      <w:r w:rsidR="00D231AA" w:rsidRPr="00DB71BD">
        <w:t xml:space="preserve"> that </w:t>
      </w:r>
      <w:r w:rsidR="00C20B3F" w:rsidRPr="00DB71BD">
        <w:t>are</w:t>
      </w:r>
      <w:r w:rsidR="00D231AA" w:rsidRPr="00DB71BD">
        <w:t xml:space="preserve"> nominated</w:t>
      </w:r>
      <w:r w:rsidRPr="00DB71BD">
        <w:t xml:space="preserve"> as the comparator</w:t>
      </w:r>
      <w:r w:rsidR="000159B9" w:rsidRPr="00DB71BD">
        <w:t xml:space="preserve"> </w:t>
      </w:r>
      <w:r w:rsidRPr="00DB71BD">
        <w:t>have existing MBS item</w:t>
      </w:r>
      <w:r w:rsidR="00D231AA" w:rsidRPr="00DB71BD">
        <w:t>s or PBS listings</w:t>
      </w:r>
      <w:r w:rsidR="00757232" w:rsidRPr="00DB71BD">
        <w:t>?</w:t>
      </w:r>
      <w:r w:rsidR="00C1012E">
        <w:t xml:space="preserve"> </w:t>
      </w:r>
    </w:p>
    <w:p w14:paraId="024754B5" w14:textId="6404662F" w:rsidR="008928D0" w:rsidRPr="00DB71BD" w:rsidRDefault="000F47A7" w:rsidP="008928D0">
      <w:pPr>
        <w:spacing w:before="0" w:after="0"/>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6B3C70">
        <w:rPr>
          <w:szCs w:val="20"/>
        </w:rPr>
      </w:r>
      <w:r w:rsidR="006B3C70">
        <w:rPr>
          <w:szCs w:val="20"/>
        </w:rPr>
        <w:fldChar w:fldCharType="separate"/>
      </w:r>
      <w:r>
        <w:rPr>
          <w:szCs w:val="20"/>
        </w:rPr>
        <w:fldChar w:fldCharType="end"/>
      </w:r>
      <w:r w:rsidR="008928D0" w:rsidRPr="00DB71BD">
        <w:rPr>
          <w:szCs w:val="20"/>
        </w:rPr>
        <w:t xml:space="preserve"> Yes (please provide all relevant MBS items or PBS listings)</w:t>
      </w:r>
    </w:p>
    <w:p w14:paraId="05894B65" w14:textId="7E5E2FE0" w:rsidR="003C3EB9" w:rsidRDefault="008928D0" w:rsidP="008928D0">
      <w:pPr>
        <w:spacing w:before="0" w:after="0"/>
        <w:rPr>
          <w:szCs w:val="20"/>
        </w:rPr>
      </w:pPr>
      <w:r w:rsidRPr="00DB71BD">
        <w:rPr>
          <w:szCs w:val="20"/>
        </w:rPr>
        <w:fldChar w:fldCharType="begin">
          <w:ffData>
            <w:name w:val="Check2"/>
            <w:enabled/>
            <w:calcOnExit w:val="0"/>
            <w:checkBox>
              <w:sizeAuto/>
              <w:default w:val="0"/>
            </w:checkBox>
          </w:ffData>
        </w:fldChar>
      </w:r>
      <w:bookmarkStart w:id="2" w:name="Check2"/>
      <w:r w:rsidRPr="00DB71BD">
        <w:rPr>
          <w:szCs w:val="20"/>
        </w:rPr>
        <w:instrText xml:space="preserve"> FORMCHECKBOX </w:instrText>
      </w:r>
      <w:r w:rsidR="006B3C70">
        <w:rPr>
          <w:szCs w:val="20"/>
        </w:rPr>
      </w:r>
      <w:r w:rsidR="006B3C70">
        <w:rPr>
          <w:szCs w:val="20"/>
        </w:rPr>
        <w:fldChar w:fldCharType="separate"/>
      </w:r>
      <w:r w:rsidRPr="00DB71BD">
        <w:rPr>
          <w:szCs w:val="20"/>
        </w:rPr>
        <w:fldChar w:fldCharType="end"/>
      </w:r>
      <w:bookmarkEnd w:id="2"/>
      <w:r w:rsidRPr="00DB71BD">
        <w:rPr>
          <w:szCs w:val="20"/>
        </w:rPr>
        <w:t xml:space="preserve"> No</w:t>
      </w:r>
    </w:p>
    <w:p w14:paraId="7F1E188A" w14:textId="77777777" w:rsidR="003C3EB9" w:rsidRDefault="003C3EB9" w:rsidP="008928D0">
      <w:pPr>
        <w:spacing w:before="0" w:after="0"/>
        <w:rPr>
          <w:szCs w:val="20"/>
        </w:rPr>
      </w:pPr>
    </w:p>
    <w:p w14:paraId="4E2988B7" w14:textId="67389729" w:rsidR="00D8249D" w:rsidRPr="00D8249D" w:rsidRDefault="00D8249D" w:rsidP="008928D0">
      <w:pPr>
        <w:spacing w:before="0" w:after="0"/>
        <w:rPr>
          <w:i/>
          <w:szCs w:val="20"/>
        </w:rPr>
      </w:pPr>
      <w:r>
        <w:rPr>
          <w:i/>
          <w:szCs w:val="20"/>
        </w:rPr>
        <w:t xml:space="preserve">Table </w:t>
      </w:r>
      <w:r w:rsidR="000D5AA6">
        <w:rPr>
          <w:i/>
          <w:szCs w:val="20"/>
        </w:rPr>
        <w:t>7</w:t>
      </w:r>
      <w:r>
        <w:rPr>
          <w:i/>
          <w:szCs w:val="20"/>
        </w:rPr>
        <w:t>: PBS listing for comparator products</w:t>
      </w:r>
    </w:p>
    <w:tbl>
      <w:tblPr>
        <w:tblStyle w:val="TableGrid"/>
        <w:tblW w:w="0" w:type="auto"/>
        <w:tblInd w:w="5" w:type="dxa"/>
        <w:tblLook w:val="04A0" w:firstRow="1" w:lastRow="0" w:firstColumn="1" w:lastColumn="0" w:noHBand="0" w:noVBand="1"/>
        <w:tblDescription w:val="Table 7: PBS listing for comparator products"/>
      </w:tblPr>
      <w:tblGrid>
        <w:gridCol w:w="2265"/>
        <w:gridCol w:w="2265"/>
        <w:gridCol w:w="2265"/>
        <w:gridCol w:w="2265"/>
      </w:tblGrid>
      <w:tr w:rsidR="003C3EB9" w14:paraId="535F124B" w14:textId="77777777" w:rsidTr="008B3FB3">
        <w:trPr>
          <w:tblHeader/>
        </w:trPr>
        <w:tc>
          <w:tcPr>
            <w:tcW w:w="2265" w:type="dxa"/>
          </w:tcPr>
          <w:p w14:paraId="40A05578" w14:textId="77777777" w:rsidR="003C3EB9" w:rsidRDefault="003C3EB9" w:rsidP="008928D0">
            <w:pPr>
              <w:spacing w:before="0" w:after="0"/>
              <w:rPr>
                <w:szCs w:val="20"/>
              </w:rPr>
            </w:pPr>
            <w:r>
              <w:rPr>
                <w:szCs w:val="20"/>
              </w:rPr>
              <w:t>Generic Name</w:t>
            </w:r>
          </w:p>
        </w:tc>
        <w:tc>
          <w:tcPr>
            <w:tcW w:w="2265" w:type="dxa"/>
          </w:tcPr>
          <w:p w14:paraId="61FBA426" w14:textId="77777777" w:rsidR="003C3EB9" w:rsidRPr="003C3EB9" w:rsidRDefault="003C3EB9" w:rsidP="008928D0">
            <w:pPr>
              <w:spacing w:before="0" w:after="0"/>
              <w:rPr>
                <w:i/>
                <w:szCs w:val="20"/>
              </w:rPr>
            </w:pPr>
            <w:r>
              <w:rPr>
                <w:szCs w:val="20"/>
              </w:rPr>
              <w:t xml:space="preserve">PBS subsidised for </w:t>
            </w:r>
            <w:r>
              <w:rPr>
                <w:i/>
                <w:szCs w:val="20"/>
              </w:rPr>
              <w:t>insert condition name</w:t>
            </w:r>
          </w:p>
        </w:tc>
        <w:tc>
          <w:tcPr>
            <w:tcW w:w="2265" w:type="dxa"/>
          </w:tcPr>
          <w:p w14:paraId="0DD5318E" w14:textId="77777777" w:rsidR="003C3EB9" w:rsidRDefault="003C3EB9" w:rsidP="008928D0">
            <w:pPr>
              <w:spacing w:before="0" w:after="0"/>
              <w:rPr>
                <w:szCs w:val="20"/>
              </w:rPr>
            </w:pPr>
            <w:r>
              <w:rPr>
                <w:szCs w:val="20"/>
              </w:rPr>
              <w:t>PBS unrestricted or Authority required</w:t>
            </w:r>
          </w:p>
        </w:tc>
        <w:tc>
          <w:tcPr>
            <w:tcW w:w="2265" w:type="dxa"/>
          </w:tcPr>
          <w:p w14:paraId="46DACFB4" w14:textId="77777777" w:rsidR="003C3EB9" w:rsidRDefault="003C3EB9" w:rsidP="008928D0">
            <w:pPr>
              <w:spacing w:before="0" w:after="0"/>
              <w:rPr>
                <w:szCs w:val="20"/>
              </w:rPr>
            </w:pPr>
            <w:r>
              <w:rPr>
                <w:szCs w:val="20"/>
              </w:rPr>
              <w:t>PBS item numbers and presentations if available</w:t>
            </w:r>
          </w:p>
        </w:tc>
      </w:tr>
      <w:tr w:rsidR="003C3EB9" w14:paraId="160B5DB7" w14:textId="77777777" w:rsidTr="00475FCF">
        <w:tc>
          <w:tcPr>
            <w:tcW w:w="2265" w:type="dxa"/>
          </w:tcPr>
          <w:p w14:paraId="014DA24A" w14:textId="729F1A84" w:rsidR="003C3EB9" w:rsidRPr="00C708AC" w:rsidRDefault="00C708AC" w:rsidP="008928D0">
            <w:pPr>
              <w:spacing w:before="0" w:after="0"/>
              <w:rPr>
                <w:color w:val="FFFFFF" w:themeColor="background1"/>
                <w:szCs w:val="20"/>
              </w:rPr>
            </w:pPr>
            <w:r w:rsidRPr="00C708AC">
              <w:rPr>
                <w:color w:val="FFFFFF" w:themeColor="background1"/>
                <w:szCs w:val="20"/>
              </w:rPr>
              <w:t>.</w:t>
            </w:r>
          </w:p>
        </w:tc>
        <w:tc>
          <w:tcPr>
            <w:tcW w:w="2265" w:type="dxa"/>
          </w:tcPr>
          <w:p w14:paraId="1A579899" w14:textId="77777777" w:rsidR="003C3EB9" w:rsidRDefault="003C3EB9" w:rsidP="008928D0">
            <w:pPr>
              <w:spacing w:before="0" w:after="0"/>
              <w:rPr>
                <w:szCs w:val="20"/>
              </w:rPr>
            </w:pPr>
          </w:p>
        </w:tc>
        <w:tc>
          <w:tcPr>
            <w:tcW w:w="2265" w:type="dxa"/>
          </w:tcPr>
          <w:p w14:paraId="2D85E367" w14:textId="77777777" w:rsidR="003C3EB9" w:rsidRDefault="003C3EB9" w:rsidP="008928D0">
            <w:pPr>
              <w:spacing w:before="0" w:after="0"/>
              <w:rPr>
                <w:szCs w:val="20"/>
              </w:rPr>
            </w:pPr>
          </w:p>
        </w:tc>
        <w:tc>
          <w:tcPr>
            <w:tcW w:w="2265" w:type="dxa"/>
          </w:tcPr>
          <w:p w14:paraId="04719FC8" w14:textId="77777777" w:rsidR="003C3EB9" w:rsidRDefault="003C3EB9" w:rsidP="008928D0">
            <w:pPr>
              <w:spacing w:before="0" w:after="0"/>
              <w:rPr>
                <w:szCs w:val="20"/>
              </w:rPr>
            </w:pPr>
          </w:p>
        </w:tc>
      </w:tr>
      <w:tr w:rsidR="003C3EB9" w14:paraId="4CEE57AE" w14:textId="77777777" w:rsidTr="00475FCF">
        <w:tc>
          <w:tcPr>
            <w:tcW w:w="2265" w:type="dxa"/>
          </w:tcPr>
          <w:p w14:paraId="4D16EB17" w14:textId="19F1BE03" w:rsidR="003C3EB9" w:rsidRPr="00C708AC" w:rsidRDefault="00C708AC" w:rsidP="008928D0">
            <w:pPr>
              <w:spacing w:before="0" w:after="0"/>
              <w:rPr>
                <w:color w:val="FFFFFF" w:themeColor="background1"/>
                <w:szCs w:val="20"/>
              </w:rPr>
            </w:pPr>
            <w:r w:rsidRPr="00C708AC">
              <w:rPr>
                <w:color w:val="FFFFFF" w:themeColor="background1"/>
                <w:szCs w:val="20"/>
              </w:rPr>
              <w:t>.</w:t>
            </w:r>
          </w:p>
        </w:tc>
        <w:tc>
          <w:tcPr>
            <w:tcW w:w="2265" w:type="dxa"/>
          </w:tcPr>
          <w:p w14:paraId="0345BCFE" w14:textId="77777777" w:rsidR="003C3EB9" w:rsidRDefault="003C3EB9" w:rsidP="008928D0">
            <w:pPr>
              <w:spacing w:before="0" w:after="0"/>
              <w:rPr>
                <w:szCs w:val="20"/>
              </w:rPr>
            </w:pPr>
          </w:p>
        </w:tc>
        <w:tc>
          <w:tcPr>
            <w:tcW w:w="2265" w:type="dxa"/>
          </w:tcPr>
          <w:p w14:paraId="25702029" w14:textId="77777777" w:rsidR="003C3EB9" w:rsidRDefault="003C3EB9" w:rsidP="008928D0">
            <w:pPr>
              <w:spacing w:before="0" w:after="0"/>
              <w:rPr>
                <w:szCs w:val="20"/>
              </w:rPr>
            </w:pPr>
          </w:p>
        </w:tc>
        <w:tc>
          <w:tcPr>
            <w:tcW w:w="2265" w:type="dxa"/>
          </w:tcPr>
          <w:p w14:paraId="598E8E1A" w14:textId="77777777" w:rsidR="003C3EB9" w:rsidRDefault="003C3EB9" w:rsidP="008928D0">
            <w:pPr>
              <w:spacing w:before="0" w:after="0"/>
              <w:rPr>
                <w:szCs w:val="20"/>
              </w:rPr>
            </w:pPr>
          </w:p>
        </w:tc>
      </w:tr>
      <w:tr w:rsidR="003C3EB9" w14:paraId="184F4C7C" w14:textId="77777777" w:rsidTr="00475FCF">
        <w:tc>
          <w:tcPr>
            <w:tcW w:w="2265" w:type="dxa"/>
          </w:tcPr>
          <w:p w14:paraId="6EA69F0D" w14:textId="43694487" w:rsidR="003C3EB9" w:rsidRPr="00C708AC" w:rsidRDefault="00C708AC" w:rsidP="008928D0">
            <w:pPr>
              <w:spacing w:before="0" w:after="0"/>
              <w:rPr>
                <w:color w:val="FFFFFF" w:themeColor="background1"/>
                <w:szCs w:val="20"/>
              </w:rPr>
            </w:pPr>
            <w:r w:rsidRPr="00C708AC">
              <w:rPr>
                <w:color w:val="FFFFFF" w:themeColor="background1"/>
                <w:szCs w:val="20"/>
              </w:rPr>
              <w:t>.</w:t>
            </w:r>
          </w:p>
        </w:tc>
        <w:tc>
          <w:tcPr>
            <w:tcW w:w="2265" w:type="dxa"/>
          </w:tcPr>
          <w:p w14:paraId="0930A4B2" w14:textId="77777777" w:rsidR="003C3EB9" w:rsidRDefault="003C3EB9" w:rsidP="008928D0">
            <w:pPr>
              <w:spacing w:before="0" w:after="0"/>
              <w:rPr>
                <w:szCs w:val="20"/>
              </w:rPr>
            </w:pPr>
          </w:p>
        </w:tc>
        <w:tc>
          <w:tcPr>
            <w:tcW w:w="2265" w:type="dxa"/>
          </w:tcPr>
          <w:p w14:paraId="2A2AF497" w14:textId="77777777" w:rsidR="003C3EB9" w:rsidRDefault="003C3EB9" w:rsidP="008928D0">
            <w:pPr>
              <w:spacing w:before="0" w:after="0"/>
              <w:rPr>
                <w:szCs w:val="20"/>
              </w:rPr>
            </w:pPr>
          </w:p>
        </w:tc>
        <w:tc>
          <w:tcPr>
            <w:tcW w:w="2265" w:type="dxa"/>
          </w:tcPr>
          <w:p w14:paraId="4CF619F9" w14:textId="77777777" w:rsidR="003C3EB9" w:rsidRDefault="003C3EB9" w:rsidP="008928D0">
            <w:pPr>
              <w:spacing w:before="0" w:after="0"/>
              <w:rPr>
                <w:szCs w:val="20"/>
              </w:rPr>
            </w:pPr>
          </w:p>
        </w:tc>
      </w:tr>
    </w:tbl>
    <w:p w14:paraId="35360185" w14:textId="77777777" w:rsidR="008928D0" w:rsidRDefault="008928D0" w:rsidP="008928D0">
      <w:pPr>
        <w:spacing w:before="0" w:after="0"/>
        <w:rPr>
          <w:szCs w:val="20"/>
        </w:rPr>
      </w:pPr>
    </w:p>
    <w:p w14:paraId="73E5284D" w14:textId="77777777" w:rsidR="00AF5D1E" w:rsidRDefault="00AF5D1E" w:rsidP="00A876CA">
      <w:pPr>
        <w:pStyle w:val="Heading2"/>
        <w:shd w:val="clear" w:color="auto" w:fill="D9D9D9" w:themeFill="background1" w:themeFillShade="D9"/>
        <w:tabs>
          <w:tab w:val="left" w:pos="284"/>
        </w:tabs>
        <w:ind w:left="284" w:hanging="284"/>
      </w:pPr>
      <w:r w:rsidRPr="00154B00">
        <w:t xml:space="preserve">Define and </w:t>
      </w:r>
      <w:r w:rsidRPr="001B29A1">
        <w:t>summarise</w:t>
      </w:r>
      <w:r w:rsidRPr="00154B00">
        <w:t xml:space="preserve"> the </w:t>
      </w:r>
      <w:r w:rsidR="00C57386">
        <w:t xml:space="preserve">comparator </w:t>
      </w:r>
      <w:r w:rsidRPr="00154B00">
        <w:t>cl</w:t>
      </w:r>
      <w:r w:rsidR="00F33F1A" w:rsidRPr="00154B00">
        <w:t xml:space="preserve">inical management pathways </w:t>
      </w:r>
      <w:r w:rsidR="00C57386">
        <w:t xml:space="preserve">(algorithm) </w:t>
      </w:r>
      <w:r w:rsidR="00F33F1A" w:rsidRPr="00154B00">
        <w:t xml:space="preserve">that patients </w:t>
      </w:r>
      <w:r w:rsidR="00C20B3F">
        <w:t xml:space="preserve">would </w:t>
      </w:r>
      <w:r w:rsidR="00F33F1A" w:rsidRPr="00154B00">
        <w:t xml:space="preserve">follow </w:t>
      </w:r>
      <w:r w:rsidR="00F33F1A" w:rsidRPr="007D4B8C">
        <w:t>after</w:t>
      </w:r>
      <w:r w:rsidR="00757232">
        <w:t xml:space="preserve"> they </w:t>
      </w:r>
      <w:r w:rsidR="00C57386">
        <w:t xml:space="preserve">first </w:t>
      </w:r>
      <w:r w:rsidR="00757232">
        <w:t>receive</w:t>
      </w:r>
      <w:r w:rsidRPr="00154B00">
        <w:t xml:space="preserve"> </w:t>
      </w:r>
      <w:r w:rsidR="00F33F1A" w:rsidRPr="00154B00">
        <w:t>the</w:t>
      </w:r>
      <w:r w:rsidR="00D231AA">
        <w:t xml:space="preserve"> product</w:t>
      </w:r>
      <w:r w:rsidR="003A23CA">
        <w:t>s</w:t>
      </w:r>
      <w:r w:rsidR="004C4C0B">
        <w:t xml:space="preserve"> </w:t>
      </w:r>
      <w:r w:rsidR="00D231AA">
        <w:t xml:space="preserve">or alternative </w:t>
      </w:r>
      <w:r w:rsidR="00C57386">
        <w:t>services</w:t>
      </w:r>
      <w:r w:rsidR="00F33F1A" w:rsidRPr="00154B00">
        <w:t xml:space="preserve"> nominated as the comparator </w:t>
      </w:r>
      <w:r w:rsidRPr="00154B00">
        <w:t xml:space="preserve">(supplement this summary with </w:t>
      </w:r>
      <w:r w:rsidR="00F33F1A" w:rsidRPr="00154B00">
        <w:t xml:space="preserve">an easy to follow </w:t>
      </w:r>
      <w:r w:rsidR="00DD65DB">
        <w:t xml:space="preserve">flow chart, </w:t>
      </w:r>
      <w:r w:rsidR="00E4321E" w:rsidRPr="00154B00">
        <w:t>including health care resources</w:t>
      </w:r>
      <w:r w:rsidR="00AE1188">
        <w:t>)</w:t>
      </w:r>
      <w:r w:rsidR="00746A27">
        <w:t>:</w:t>
      </w:r>
    </w:p>
    <w:p w14:paraId="2E5B68FB" w14:textId="7DBAA262" w:rsidR="00331281" w:rsidRDefault="00331281" w:rsidP="00640B41">
      <w:r>
        <w:t>In circumstances where Ig is not an option, a schematic summary of the treatment pathway is suggested for the purpose of this review as follows:</w:t>
      </w:r>
    </w:p>
    <w:p w14:paraId="7BF49663" w14:textId="77777777" w:rsidR="008152C7" w:rsidRDefault="008152C7" w:rsidP="00640B41"/>
    <w:p w14:paraId="16A28629" w14:textId="49C64552" w:rsidR="00640B41" w:rsidRDefault="00331281" w:rsidP="00331281">
      <w:pPr>
        <w:ind w:left="426"/>
      </w:pPr>
      <w:r w:rsidRPr="005902D8">
        <w:rPr>
          <w:b/>
          <w:i/>
        </w:rPr>
        <w:t>Figure 3 – Treatment pathway when Ig is not an option.</w:t>
      </w:r>
    </w:p>
    <w:p w14:paraId="740198BA" w14:textId="77777777" w:rsidR="00640B41" w:rsidRDefault="00640B41" w:rsidP="00331281">
      <w:pPr>
        <w:ind w:left="426"/>
      </w:pPr>
    </w:p>
    <w:p w14:paraId="70A4BA77" w14:textId="77777777" w:rsidR="008152C7" w:rsidRDefault="008152C7" w:rsidP="00640B41">
      <w:pPr>
        <w:ind w:left="426"/>
      </w:pPr>
    </w:p>
    <w:p w14:paraId="1992A0B1" w14:textId="51C717F0" w:rsidR="00285E59" w:rsidRPr="00B17921" w:rsidRDefault="008B3FB3" w:rsidP="00640B41">
      <w:pPr>
        <w:ind w:left="426"/>
        <w:rPr>
          <w:szCs w:val="20"/>
        </w:rPr>
      </w:pPr>
      <w:r>
        <w:object w:dxaOrig="10173" w:dyaOrig="4374" w14:anchorId="642303F3">
          <v:shape id="_x0000_i1027" type="#_x0000_t75" alt="Figure 3 – Treatment pathway when Ig is not an option. " style="width:431.3pt;height:195.6pt" o:ole="">
            <v:imagedata r:id="rId33" o:title=""/>
          </v:shape>
          <o:OLEObject Type="Embed" ProgID="Visio.Drawing.11" ShapeID="_x0000_i1027" DrawAspect="Content" ObjectID="_1658645140" r:id="rId34"/>
        </w:object>
      </w:r>
    </w:p>
    <w:p w14:paraId="292B5DE6" w14:textId="77777777" w:rsidR="00A83EC6" w:rsidRPr="00154B00" w:rsidRDefault="005C3AE7" w:rsidP="00A876CA">
      <w:pPr>
        <w:pStyle w:val="Heading2"/>
        <w:shd w:val="clear" w:color="auto" w:fill="D9D9D9" w:themeFill="background1" w:themeFillShade="D9"/>
        <w:tabs>
          <w:tab w:val="left" w:pos="284"/>
        </w:tabs>
        <w:ind w:left="284" w:hanging="284"/>
      </w:pPr>
      <w:r>
        <w:t xml:space="preserve">(a) </w:t>
      </w:r>
      <w:r w:rsidR="0092286C">
        <w:t>Are</w:t>
      </w:r>
      <w:r w:rsidR="00F0456F">
        <w:t xml:space="preserve"> </w:t>
      </w:r>
      <w:r w:rsidR="00F0456F" w:rsidRPr="00154B00">
        <w:t>the</w:t>
      </w:r>
      <w:r w:rsidR="000450B7">
        <w:t>re additional</w:t>
      </w:r>
      <w:r w:rsidR="00A83EC6" w:rsidRPr="00154B00">
        <w:t xml:space="preserve"> </w:t>
      </w:r>
      <w:r w:rsidR="00D231AA">
        <w:t>product</w:t>
      </w:r>
      <w:r w:rsidR="003A23CA">
        <w:t>s</w:t>
      </w:r>
      <w:r w:rsidR="008F5DB5">
        <w:t xml:space="preserve"> or services </w:t>
      </w:r>
      <w:r w:rsidR="00A83EC6" w:rsidRPr="00154B00">
        <w:t xml:space="preserve">used </w:t>
      </w:r>
      <w:r w:rsidR="000450B7">
        <w:t xml:space="preserve">with </w:t>
      </w:r>
      <w:r w:rsidR="00A83EC6" w:rsidRPr="00154B00">
        <w:t xml:space="preserve">the nominated </w:t>
      </w:r>
      <w:r w:rsidR="00A83EC6" w:rsidRPr="001B29A1">
        <w:t>comparator</w:t>
      </w:r>
      <w:r w:rsidR="000F1142">
        <w:t>s</w:t>
      </w:r>
    </w:p>
    <w:p w14:paraId="7FBE11D9" w14:textId="77777777" w:rsidR="001B29A1" w:rsidRPr="00C044F6" w:rsidRDefault="00673EDA" w:rsidP="00162108">
      <w:pPr>
        <w:tabs>
          <w:tab w:val="left" w:pos="284"/>
        </w:tabs>
        <w:spacing w:before="0" w:after="0"/>
        <w:ind w:left="284" w:hanging="284"/>
        <w:rPr>
          <w:szCs w:val="20"/>
        </w:rPr>
      </w:pPr>
      <w:r>
        <w:rPr>
          <w:szCs w:val="20"/>
        </w:rPr>
        <w:fldChar w:fldCharType="begin">
          <w:ffData>
            <w:name w:val=""/>
            <w:enabled/>
            <w:calcOnExit w:val="0"/>
            <w:checkBox>
              <w:sizeAuto/>
              <w:default w:val="0"/>
            </w:checkBox>
          </w:ffData>
        </w:fldChar>
      </w:r>
      <w:r>
        <w:rPr>
          <w:szCs w:val="20"/>
        </w:rPr>
        <w:instrText xml:space="preserve"> FORMCHECKBOX </w:instrText>
      </w:r>
      <w:r w:rsidR="006B3C70">
        <w:rPr>
          <w:szCs w:val="20"/>
        </w:rPr>
      </w:r>
      <w:r w:rsidR="006B3C70">
        <w:rPr>
          <w:szCs w:val="20"/>
        </w:rPr>
        <w:fldChar w:fldCharType="separate"/>
      </w:r>
      <w:r>
        <w:rPr>
          <w:szCs w:val="20"/>
        </w:rPr>
        <w:fldChar w:fldCharType="end"/>
      </w:r>
      <w:r w:rsidR="001B29A1" w:rsidRPr="00C044F6">
        <w:rPr>
          <w:szCs w:val="20"/>
        </w:rPr>
        <w:t xml:space="preserve"> Yes </w:t>
      </w:r>
    </w:p>
    <w:p w14:paraId="39BFB51B" w14:textId="77777777" w:rsidR="001B29A1" w:rsidRDefault="009C0B83" w:rsidP="00162108">
      <w:pPr>
        <w:tabs>
          <w:tab w:val="left" w:pos="284"/>
        </w:tabs>
        <w:spacing w:before="0" w:after="0"/>
        <w:ind w:left="284" w:hanging="284"/>
        <w:rPr>
          <w:szCs w:val="20"/>
        </w:rPr>
      </w:pPr>
      <w:r w:rsidRPr="00C044F6">
        <w:rPr>
          <w:szCs w:val="20"/>
        </w:rPr>
        <w:fldChar w:fldCharType="begin">
          <w:ffData>
            <w:name w:val=""/>
            <w:enabled/>
            <w:calcOnExit w:val="0"/>
            <w:checkBox>
              <w:sizeAuto/>
              <w:default w:val="0"/>
            </w:checkBox>
          </w:ffData>
        </w:fldChar>
      </w:r>
      <w:r w:rsidRPr="00C044F6">
        <w:rPr>
          <w:szCs w:val="20"/>
        </w:rPr>
        <w:instrText xml:space="preserve"> FORMCHECKBOX </w:instrText>
      </w:r>
      <w:r w:rsidR="006B3C70">
        <w:rPr>
          <w:szCs w:val="20"/>
        </w:rPr>
      </w:r>
      <w:r w:rsidR="006B3C70">
        <w:rPr>
          <w:szCs w:val="20"/>
        </w:rPr>
        <w:fldChar w:fldCharType="separate"/>
      </w:r>
      <w:r w:rsidRPr="00C044F6">
        <w:rPr>
          <w:szCs w:val="20"/>
        </w:rPr>
        <w:fldChar w:fldCharType="end"/>
      </w:r>
      <w:r w:rsidR="001B29A1" w:rsidRPr="00C044F6">
        <w:rPr>
          <w:szCs w:val="20"/>
        </w:rPr>
        <w:t xml:space="preserve"> No</w:t>
      </w:r>
      <w:r w:rsidR="001B29A1">
        <w:rPr>
          <w:szCs w:val="20"/>
        </w:rPr>
        <w:t xml:space="preserve">  </w:t>
      </w:r>
    </w:p>
    <w:p w14:paraId="0A93AFA5" w14:textId="77777777" w:rsidR="00E70D86" w:rsidRPr="00154B00" w:rsidRDefault="00E70D86" w:rsidP="00AC1BE4">
      <w:pPr>
        <w:pStyle w:val="Heading2"/>
        <w:numPr>
          <w:ilvl w:val="0"/>
          <w:numId w:val="1"/>
        </w:numPr>
        <w:shd w:val="clear" w:color="auto" w:fill="D9D9D9" w:themeFill="background1" w:themeFillShade="D9"/>
        <w:tabs>
          <w:tab w:val="left" w:pos="284"/>
        </w:tabs>
        <w:ind w:left="284" w:hanging="284"/>
      </w:pPr>
      <w:r w:rsidRPr="00154B00">
        <w:t xml:space="preserve">If </w:t>
      </w:r>
      <w:r w:rsidR="00D00122">
        <w:t xml:space="preserve">yes, </w:t>
      </w:r>
      <w:r w:rsidRPr="00154B00">
        <w:t xml:space="preserve">please </w:t>
      </w:r>
      <w:r w:rsidR="00BB0DED">
        <w:t xml:space="preserve">identify these products </w:t>
      </w:r>
      <w:r w:rsidR="008F5DB5">
        <w:t>or services</w:t>
      </w:r>
      <w:r w:rsidR="00BB0DED">
        <w:t xml:space="preserve"> and </w:t>
      </w:r>
      <w:r w:rsidR="00F33F1A" w:rsidRPr="00154B00">
        <w:t xml:space="preserve">outline </w:t>
      </w:r>
      <w:r w:rsidRPr="00154B00">
        <w:t xml:space="preserve">the extent </w:t>
      </w:r>
      <w:r w:rsidR="00BB0DED">
        <w:t>t</w:t>
      </w:r>
      <w:r w:rsidRPr="00154B00">
        <w:t xml:space="preserve">o </w:t>
      </w:r>
      <w:r w:rsidR="00F33F1A" w:rsidRPr="00154B00">
        <w:t xml:space="preserve">which </w:t>
      </w:r>
      <w:r w:rsidR="00BB0DED">
        <w:t xml:space="preserve">each additional </w:t>
      </w:r>
      <w:r w:rsidR="00D231AA">
        <w:t>product</w:t>
      </w:r>
      <w:r w:rsidR="004C4C0B">
        <w:t xml:space="preserve"> / device</w:t>
      </w:r>
      <w:r w:rsidR="00BB0DED">
        <w:t xml:space="preserve"> is used with the nominated comparators</w:t>
      </w:r>
      <w:r w:rsidR="00AE1188">
        <w:t>:</w:t>
      </w:r>
    </w:p>
    <w:p w14:paraId="6AA69616" w14:textId="0DFC34C9" w:rsidR="00B17921" w:rsidRDefault="00B17921">
      <w:pPr>
        <w:spacing w:before="0" w:after="200" w:line="276" w:lineRule="auto"/>
        <w:rPr>
          <w:szCs w:val="20"/>
        </w:rPr>
      </w:pPr>
      <w:r>
        <w:rPr>
          <w:szCs w:val="20"/>
        </w:rPr>
        <w:br w:type="page"/>
      </w:r>
    </w:p>
    <w:p w14:paraId="13D8C52D" w14:textId="77777777" w:rsidR="00DF0D47" w:rsidRPr="00F81266" w:rsidRDefault="00DF0D47" w:rsidP="00162108">
      <w:pPr>
        <w:pStyle w:val="Heading1"/>
        <w:tabs>
          <w:tab w:val="left" w:pos="284"/>
        </w:tabs>
        <w:ind w:left="284" w:hanging="284"/>
      </w:pPr>
      <w:r w:rsidRPr="00F81266">
        <w:lastRenderedPageBreak/>
        <w:t xml:space="preserve">INFORMATION ABOUT THE </w:t>
      </w:r>
      <w:r w:rsidR="00CF5AD8" w:rsidRPr="00F81266">
        <w:t xml:space="preserve">CLINICAL </w:t>
      </w:r>
      <w:r w:rsidRPr="00F81266">
        <w:t>OUTCOME</w:t>
      </w:r>
      <w:r w:rsidR="00746A27">
        <w:t>S</w:t>
      </w:r>
    </w:p>
    <w:p w14:paraId="7E111A7F" w14:textId="77777777" w:rsidR="004E3CC7" w:rsidRDefault="004E3CC7" w:rsidP="00A876CA">
      <w:pPr>
        <w:pStyle w:val="Heading2"/>
        <w:shd w:val="clear" w:color="auto" w:fill="D9D9D9" w:themeFill="background1" w:themeFillShade="D9"/>
        <w:tabs>
          <w:tab w:val="left" w:pos="284"/>
        </w:tabs>
        <w:ind w:left="284" w:hanging="284"/>
      </w:pPr>
      <w:r w:rsidRPr="001B29A1">
        <w:t xml:space="preserve">Summarise the clinical claims </w:t>
      </w:r>
      <w:r w:rsidR="00D231AA">
        <w:t xml:space="preserve">of </w:t>
      </w:r>
      <w:r w:rsidR="00746A27">
        <w:t>Ig therapy</w:t>
      </w:r>
      <w:r w:rsidR="00D231AA">
        <w:t>,</w:t>
      </w:r>
      <w:r w:rsidRPr="001B29A1">
        <w:t xml:space="preserve"> against the </w:t>
      </w:r>
      <w:r w:rsidR="00746A27">
        <w:t xml:space="preserve">nominated </w:t>
      </w:r>
      <w:r w:rsidRPr="001B29A1">
        <w:t>comparator</w:t>
      </w:r>
      <w:r w:rsidR="00A72B16">
        <w:t>s</w:t>
      </w:r>
      <w:r w:rsidRPr="001B29A1">
        <w:t>, in terms of consequences for health outcomes</w:t>
      </w:r>
      <w:r w:rsidR="00CF5AD8" w:rsidRPr="001B29A1">
        <w:t xml:space="preserve"> (</w:t>
      </w:r>
      <w:r w:rsidR="009F0C02" w:rsidRPr="001B29A1">
        <w:t xml:space="preserve">comparative </w:t>
      </w:r>
      <w:r w:rsidR="00E859E6">
        <w:t>benefits and harm</w:t>
      </w:r>
      <w:r w:rsidR="009F0C02" w:rsidRPr="001B29A1">
        <w:t>)</w:t>
      </w:r>
      <w:r w:rsidR="00AE1188">
        <w:t>:</w:t>
      </w:r>
      <w:r w:rsidR="00C1012E">
        <w:t xml:space="preserve"> </w:t>
      </w:r>
    </w:p>
    <w:p w14:paraId="284D51D9" w14:textId="060C98DA" w:rsidR="00AD2821" w:rsidRDefault="00AD2821" w:rsidP="00475FCF">
      <w:r>
        <w:t>Administration of immunoglobulins ha</w:t>
      </w:r>
      <w:r w:rsidR="002265C5">
        <w:t>s</w:t>
      </w:r>
      <w:r>
        <w:t xml:space="preserve"> been shown to reduce the overall rate of infections in patients with Secondary hypogammaglobulinaemia </w:t>
      </w:r>
      <w:r w:rsidR="008D0116">
        <w:t>following solid organ transplantation, suggesting that IVIg administration might be associated with some reconstitution of the immune system. As the main cause of mortality in this subset of patients is infection, it can be expected that if the rate of infection is reduced, then mortality rates should also decrease</w:t>
      </w:r>
      <w:r w:rsidR="008D0116">
        <w:rPr>
          <w:rStyle w:val="FootnoteReference"/>
        </w:rPr>
        <w:footnoteReference w:id="10"/>
      </w:r>
      <w:r w:rsidR="008D0116">
        <w:t xml:space="preserve">. </w:t>
      </w:r>
    </w:p>
    <w:p w14:paraId="399D4124" w14:textId="2C50A6C8" w:rsidR="00285E59" w:rsidRDefault="000F47A7" w:rsidP="00475FCF">
      <w:r>
        <w:t xml:space="preserve">Lyophilized products that are hyperosmolar should not be given in patients after transplantation, as they are likely to cause osmotic nephropathy and renal failure. Newer, chromatographically derived IVIg products are iso-osmolar but may contain higher concentrations of anti-blood group antibodies (anti-A, anti-B). These products appear to pose an increased risk </w:t>
      </w:r>
      <w:r w:rsidR="002265C5">
        <w:t>of</w:t>
      </w:r>
      <w:r>
        <w:t xml:space="preserve"> haemolysis following high-dose (2g/kg) IVIg infusions while patients are on dialysis. Patients with blood type A, B, or AB should be monitored carefully for haemolysis after high-dose IVIg therapy</w:t>
      </w:r>
      <w:r>
        <w:rPr>
          <w:rStyle w:val="FootnoteReference"/>
        </w:rPr>
        <w:footnoteReference w:id="11"/>
      </w:r>
      <w:r w:rsidR="00D869F6">
        <w:t>.</w:t>
      </w:r>
      <w:r>
        <w:t xml:space="preserve"> </w:t>
      </w:r>
    </w:p>
    <w:p w14:paraId="4D46331E" w14:textId="03CEC46B" w:rsidR="00D142F0" w:rsidRDefault="00D142F0" w:rsidP="00475FCF">
      <w:r w:rsidRPr="00D142F0">
        <w:t>Hypogammaglobulinaemia may also be a complication of a thymoma (often known as Good’s syndrome). This is usually associated with B cell deficiency. The hypogammaglobulinaemia often increases susceptibility to respiratory tract infections</w:t>
      </w:r>
      <w:r w:rsidR="00FB4528">
        <w:t>. Ig replacement therapy has been reported to increase infection control, reduce hospitalisation, and decrease the use of antibiotics for these patients. Other therapies that have been trialled to treat Good’s syndrome include immunosuppressive therapy, pl</w:t>
      </w:r>
      <w:r w:rsidR="00DB1B32">
        <w:t>asmapheresis, splenectomy and</w:t>
      </w:r>
      <w:r w:rsidR="00FB4528">
        <w:t xml:space="preserve"> transfer factor from human leukocytes</w:t>
      </w:r>
      <w:r w:rsidR="002265C5">
        <w:t xml:space="preserve"> with </w:t>
      </w:r>
      <w:r w:rsidR="00FB4528">
        <w:t>moderate results</w:t>
      </w:r>
      <w:r>
        <w:rPr>
          <w:rStyle w:val="FootnoteReference"/>
        </w:rPr>
        <w:footnoteReference w:id="12"/>
      </w:r>
      <w:r w:rsidRPr="00D142F0">
        <w:t xml:space="preserve"> </w:t>
      </w:r>
      <w:r>
        <w:t>.</w:t>
      </w:r>
    </w:p>
    <w:p w14:paraId="1D854B77" w14:textId="1B4F3710" w:rsidR="00331281" w:rsidRDefault="00331281" w:rsidP="00475FCF">
      <w:pPr>
        <w:rPr>
          <w:szCs w:val="20"/>
          <w:lang w:val="en"/>
        </w:rPr>
      </w:pPr>
      <w:r>
        <w:rPr>
          <w:szCs w:val="20"/>
          <w:lang w:val="en"/>
        </w:rPr>
        <w:t xml:space="preserve">The </w:t>
      </w:r>
      <w:hyperlink r:id="rId35" w:tgtFrame="_blank" w:history="1">
        <w:r>
          <w:rPr>
            <w:rStyle w:val="Hyperlink"/>
            <w:szCs w:val="20"/>
            <w:lang w:val="en"/>
          </w:rPr>
          <w:t>Therapeutic Goods Administration (TGA)</w:t>
        </w:r>
        <w:r>
          <w:rPr>
            <w:rStyle w:val="element-invisible1"/>
            <w:color w:val="C05504"/>
            <w:szCs w:val="20"/>
            <w:lang w:val="en"/>
          </w:rPr>
          <w:t xml:space="preserve"> </w:t>
        </w:r>
      </w:hyperlink>
      <w:r>
        <w:rPr>
          <w:szCs w:val="20"/>
          <w:lang w:val="en"/>
        </w:rPr>
        <w:t xml:space="preserve"> maintains a reporting service for adverse events or defects in medicines in Australia.</w:t>
      </w:r>
    </w:p>
    <w:p w14:paraId="70663B98" w14:textId="2E51E88E" w:rsidR="00415ADC" w:rsidRDefault="00415ADC" w:rsidP="00415ADC">
      <w:pPr>
        <w:spacing w:before="0" w:after="0"/>
      </w:pPr>
      <w:r>
        <w:t>The Product Information for Flebogamma in Australia</w:t>
      </w:r>
      <w:r w:rsidR="00066F78">
        <w:rPr>
          <w:rStyle w:val="FootnoteReference"/>
        </w:rPr>
        <w:footnoteReference w:id="13"/>
      </w:r>
      <w:r>
        <w:t xml:space="preserve"> advises:</w:t>
      </w:r>
      <w:r w:rsidR="002265C5">
        <w:t xml:space="preserve"> </w:t>
      </w:r>
      <w:r w:rsidRPr="00415ADC">
        <w:t xml:space="preserve">Certain severe adverse reactions to the medicinal product may be related to the rate of infusion. </w:t>
      </w:r>
      <w:r w:rsidRPr="00415ADC">
        <w:lastRenderedPageBreak/>
        <w:t>The</w:t>
      </w:r>
      <w:r w:rsidR="002265C5">
        <w:t xml:space="preserve"> </w:t>
      </w:r>
      <w:r w:rsidRPr="00415ADC">
        <w:t>recommended infusion rate and method of administration must be</w:t>
      </w:r>
      <w:r>
        <w:t xml:space="preserve"> </w:t>
      </w:r>
      <w:r w:rsidRPr="00415ADC">
        <w:t>closely followed. Patients must be closely monitored and carefully observed for any symptoms</w:t>
      </w:r>
      <w:r>
        <w:t xml:space="preserve"> </w:t>
      </w:r>
      <w:r w:rsidRPr="00415ADC">
        <w:t>throughout the infusion period.</w:t>
      </w:r>
    </w:p>
    <w:p w14:paraId="6EF4FCB2" w14:textId="77777777" w:rsidR="00415ADC" w:rsidRPr="00415ADC" w:rsidRDefault="00415ADC" w:rsidP="00415ADC">
      <w:pPr>
        <w:spacing w:before="0" w:after="0"/>
      </w:pPr>
    </w:p>
    <w:p w14:paraId="1D09336D" w14:textId="77777777" w:rsidR="00415ADC" w:rsidRDefault="00415ADC" w:rsidP="00415ADC">
      <w:pPr>
        <w:spacing w:before="0" w:after="0"/>
      </w:pPr>
      <w:r w:rsidRPr="00415ADC">
        <w:t>Certain adverse reactions may occur more frequently:</w:t>
      </w:r>
    </w:p>
    <w:p w14:paraId="478F18A6" w14:textId="77777777" w:rsidR="00415ADC" w:rsidRPr="00415ADC" w:rsidRDefault="00415ADC" w:rsidP="00415ADC">
      <w:pPr>
        <w:spacing w:before="0" w:after="0"/>
      </w:pPr>
    </w:p>
    <w:p w14:paraId="0506A428" w14:textId="1AD53CA4" w:rsidR="00415ADC" w:rsidRPr="00415ADC" w:rsidRDefault="00415ADC" w:rsidP="00415ADC">
      <w:pPr>
        <w:pStyle w:val="ListParagraph"/>
        <w:numPr>
          <w:ilvl w:val="0"/>
          <w:numId w:val="44"/>
        </w:numPr>
        <w:spacing w:before="0" w:after="0"/>
      </w:pPr>
      <w:r w:rsidRPr="00415ADC">
        <w:t>in case of high rate of infusion</w:t>
      </w:r>
    </w:p>
    <w:p w14:paraId="6AD457EA" w14:textId="4767FD61" w:rsidR="00415ADC" w:rsidRPr="00415ADC" w:rsidRDefault="00415ADC" w:rsidP="00415ADC">
      <w:pPr>
        <w:pStyle w:val="ListParagraph"/>
        <w:numPr>
          <w:ilvl w:val="0"/>
          <w:numId w:val="44"/>
        </w:numPr>
        <w:spacing w:before="0" w:after="0"/>
      </w:pPr>
      <w:r w:rsidRPr="00415ADC">
        <w:t>in patients with hypo- or agammaglobulinaemia with or without IgA deficiency</w:t>
      </w:r>
    </w:p>
    <w:p w14:paraId="107D2E9C" w14:textId="08AE48CF" w:rsidR="00415ADC" w:rsidRDefault="00415ADC" w:rsidP="005335A2">
      <w:pPr>
        <w:pStyle w:val="ListParagraph"/>
        <w:numPr>
          <w:ilvl w:val="0"/>
          <w:numId w:val="44"/>
        </w:numPr>
        <w:spacing w:before="0" w:after="0"/>
      </w:pPr>
      <w:r w:rsidRPr="00415ADC">
        <w:t>in patients who receive human normal immunoglobulin for the first time, or in rare cases,</w:t>
      </w:r>
      <w:r w:rsidR="008152C7">
        <w:t xml:space="preserve"> </w:t>
      </w:r>
      <w:r w:rsidRPr="00415ADC">
        <w:t>when the human normal immunoglobulin product is switched or when there has been a long</w:t>
      </w:r>
      <w:r w:rsidR="008152C7">
        <w:t xml:space="preserve"> </w:t>
      </w:r>
      <w:r w:rsidRPr="00415ADC">
        <w:t>interval since the previous infusion.</w:t>
      </w:r>
    </w:p>
    <w:p w14:paraId="1158044D" w14:textId="77777777" w:rsidR="00415ADC" w:rsidRDefault="00415ADC" w:rsidP="00415ADC">
      <w:pPr>
        <w:spacing w:before="0" w:after="0"/>
        <w:ind w:left="1440"/>
      </w:pPr>
    </w:p>
    <w:p w14:paraId="58E84B70" w14:textId="17EBD072" w:rsidR="00415ADC" w:rsidRDefault="00415ADC" w:rsidP="00066F78">
      <w:pPr>
        <w:spacing w:before="0" w:after="0"/>
      </w:pPr>
      <w:r w:rsidRPr="00415ADC">
        <w:t>True hypersensitivity reactions are rare. They can occur in the very seldom cases of IgA deficiency</w:t>
      </w:r>
      <w:r w:rsidR="008152C7">
        <w:t xml:space="preserve"> </w:t>
      </w:r>
      <w:r w:rsidRPr="00415ADC">
        <w:t>with anti-IgA antibodies.</w:t>
      </w:r>
      <w:r>
        <w:t xml:space="preserve"> </w:t>
      </w:r>
      <w:r w:rsidRPr="00415ADC">
        <w:t>Rarely, human normal immunoglobulin can induce a fall in blood pressure with anaphylactic</w:t>
      </w:r>
      <w:r>
        <w:t xml:space="preserve"> reaction.</w:t>
      </w:r>
      <w:r w:rsidRPr="00415ADC">
        <w:rPr>
          <w:rFonts w:ascii="Calibri" w:hAnsi="Calibri" w:cs="Calibri"/>
          <w:sz w:val="22"/>
        </w:rPr>
        <w:t xml:space="preserve"> </w:t>
      </w:r>
      <w:r w:rsidR="00066F78" w:rsidRPr="00066F78">
        <w:t>Very rarely, thromboembolic reactions such as myocardial infarction, stroke, pulmonary embolism,</w:t>
      </w:r>
      <w:r w:rsidR="00AC5EEA">
        <w:t xml:space="preserve"> </w:t>
      </w:r>
      <w:r w:rsidR="00066F78" w:rsidRPr="00066F78">
        <w:t>deep vein thromboses have been observed with human normal immunoglobulin.</w:t>
      </w:r>
    </w:p>
    <w:p w14:paraId="108171AA" w14:textId="77777777" w:rsidR="00066F78" w:rsidRDefault="00066F78" w:rsidP="00066F78">
      <w:pPr>
        <w:spacing w:before="0" w:after="0"/>
      </w:pPr>
    </w:p>
    <w:p w14:paraId="62A2EE7D" w14:textId="42FBD74A" w:rsidR="00415ADC" w:rsidRDefault="00415ADC" w:rsidP="00415ADC">
      <w:pPr>
        <w:spacing w:before="0" w:after="0"/>
      </w:pPr>
      <w:r w:rsidRPr="00415ADC">
        <w:t>Cases of acute renal failure have been reported in patients receiving IVIg therapy. In most cases, risk</w:t>
      </w:r>
      <w:r w:rsidR="008152C7">
        <w:t xml:space="preserve"> </w:t>
      </w:r>
      <w:r w:rsidRPr="00415ADC">
        <w:t>factors have been identified, such as pre-existing renal insufficiency, diabetes mellitus, hypovolemia,</w:t>
      </w:r>
      <w:r w:rsidR="008152C7">
        <w:t xml:space="preserve"> </w:t>
      </w:r>
      <w:r w:rsidRPr="00415ADC">
        <w:t>overweight, concomitant nephrotoxic medicinal products or age over 65.</w:t>
      </w:r>
    </w:p>
    <w:p w14:paraId="1D0F93DD" w14:textId="77777777" w:rsidR="005E7253" w:rsidRDefault="005E7253" w:rsidP="00415ADC">
      <w:pPr>
        <w:spacing w:before="0" w:after="0"/>
      </w:pPr>
    </w:p>
    <w:p w14:paraId="7730A421" w14:textId="75BB4CAE" w:rsidR="00415ADC" w:rsidRDefault="00415ADC" w:rsidP="00415ADC">
      <w:pPr>
        <w:spacing w:before="0" w:after="0"/>
      </w:pPr>
      <w:r>
        <w:t>Other risks include:</w:t>
      </w:r>
    </w:p>
    <w:p w14:paraId="20158C7D" w14:textId="77777777" w:rsidR="00415ADC" w:rsidRDefault="00415ADC" w:rsidP="00415ADC">
      <w:pPr>
        <w:spacing w:before="0" w:after="0"/>
      </w:pPr>
    </w:p>
    <w:p w14:paraId="2D79B509" w14:textId="55233DEA" w:rsidR="00415ADC" w:rsidRDefault="00066F78" w:rsidP="00415ADC">
      <w:pPr>
        <w:pStyle w:val="ListParagraph"/>
        <w:numPr>
          <w:ilvl w:val="0"/>
          <w:numId w:val="45"/>
        </w:numPr>
        <w:spacing w:before="0" w:after="0"/>
      </w:pPr>
      <w:r>
        <w:t>Haemolytic anaemia</w:t>
      </w:r>
    </w:p>
    <w:p w14:paraId="15FE3AD2" w14:textId="78E2938B" w:rsidR="00066F78" w:rsidRDefault="00066F78" w:rsidP="00415ADC">
      <w:pPr>
        <w:pStyle w:val="ListParagraph"/>
        <w:numPr>
          <w:ilvl w:val="0"/>
          <w:numId w:val="45"/>
        </w:numPr>
        <w:spacing w:before="0" w:after="0"/>
      </w:pPr>
      <w:r>
        <w:t>Transfusion-related acute lung injury (TRALI)</w:t>
      </w:r>
    </w:p>
    <w:p w14:paraId="440B199E" w14:textId="25981AA0" w:rsidR="00066F78" w:rsidRDefault="00066F78" w:rsidP="00415ADC">
      <w:pPr>
        <w:pStyle w:val="ListParagraph"/>
        <w:numPr>
          <w:ilvl w:val="0"/>
          <w:numId w:val="45"/>
        </w:numPr>
        <w:spacing w:before="0" w:after="0"/>
      </w:pPr>
      <w:r>
        <w:t>Transmission of infectious agents</w:t>
      </w:r>
      <w:r w:rsidR="00AC5EEA">
        <w:rPr>
          <w:rStyle w:val="FootnoteReference"/>
        </w:rPr>
        <w:footnoteReference w:id="14"/>
      </w:r>
    </w:p>
    <w:p w14:paraId="60D8E19C" w14:textId="77777777" w:rsidR="004E3CC7" w:rsidRPr="00154B00" w:rsidRDefault="004E3CC7" w:rsidP="00A876CA">
      <w:pPr>
        <w:pStyle w:val="Heading2"/>
        <w:shd w:val="clear" w:color="auto" w:fill="D9D9D9" w:themeFill="background1" w:themeFillShade="D9"/>
        <w:tabs>
          <w:tab w:val="left" w:pos="284"/>
        </w:tabs>
        <w:ind w:left="284" w:hanging="284"/>
      </w:pPr>
      <w:r w:rsidRPr="00154B00">
        <w:t xml:space="preserve">Please advise if the </w:t>
      </w:r>
      <w:r w:rsidR="00CF5AD8" w:rsidRPr="00092580">
        <w:t>overall</w:t>
      </w:r>
      <w:r w:rsidR="00CF5AD8">
        <w:t xml:space="preserve"> </w:t>
      </w:r>
      <w:r w:rsidRPr="00154B00">
        <w:t>clinical claim is</w:t>
      </w:r>
      <w:r w:rsidR="008F5DB5">
        <w:t>:</w:t>
      </w:r>
      <w:r w:rsidR="00C1012E">
        <w:t xml:space="preserve"> </w:t>
      </w:r>
    </w:p>
    <w:p w14:paraId="7B540E36" w14:textId="78F4B2DB" w:rsidR="001B29A1" w:rsidRPr="001B29A1" w:rsidRDefault="00897BBA" w:rsidP="00162108">
      <w:pPr>
        <w:tabs>
          <w:tab w:val="left" w:pos="284"/>
        </w:tabs>
        <w:spacing w:before="0" w:after="0"/>
        <w:ind w:left="284" w:hanging="284"/>
        <w:rPr>
          <w:szCs w:val="20"/>
        </w:rPr>
      </w:pPr>
      <w:r>
        <w:rPr>
          <w:szCs w:val="20"/>
        </w:rPr>
        <w:fldChar w:fldCharType="begin">
          <w:ffData>
            <w:name w:val="Check1"/>
            <w:enabled/>
            <w:calcOnExit w:val="0"/>
            <w:checkBox>
              <w:sizeAuto/>
              <w:default w:val="1"/>
            </w:checkBox>
          </w:ffData>
        </w:fldChar>
      </w:r>
      <w:r>
        <w:rPr>
          <w:szCs w:val="20"/>
        </w:rPr>
        <w:instrText xml:space="preserve"> </w:instrText>
      </w:r>
      <w:bookmarkStart w:id="3" w:name="Check1"/>
      <w:r>
        <w:rPr>
          <w:szCs w:val="20"/>
        </w:rPr>
        <w:instrText xml:space="preserve">FORMCHECKBOX </w:instrText>
      </w:r>
      <w:r w:rsidR="006B3C70">
        <w:rPr>
          <w:szCs w:val="20"/>
        </w:rPr>
      </w:r>
      <w:r w:rsidR="006B3C70">
        <w:rPr>
          <w:szCs w:val="20"/>
        </w:rPr>
        <w:fldChar w:fldCharType="separate"/>
      </w:r>
      <w:r>
        <w:rPr>
          <w:szCs w:val="20"/>
        </w:rPr>
        <w:fldChar w:fldCharType="end"/>
      </w:r>
      <w:bookmarkEnd w:id="3"/>
      <w:r w:rsidR="001B29A1" w:rsidRPr="001B29A1">
        <w:rPr>
          <w:szCs w:val="20"/>
        </w:rPr>
        <w:t xml:space="preserve"> Superiority</w:t>
      </w:r>
      <w:r w:rsidR="001B29A1" w:rsidRPr="001B29A1">
        <w:rPr>
          <w:szCs w:val="20"/>
        </w:rPr>
        <w:tab/>
      </w:r>
    </w:p>
    <w:p w14:paraId="62B22713" w14:textId="77777777" w:rsidR="00EA02FA" w:rsidRDefault="008928D0" w:rsidP="00162108">
      <w:pPr>
        <w:tabs>
          <w:tab w:val="left" w:pos="284"/>
        </w:tabs>
        <w:spacing w:before="0" w:after="0"/>
        <w:ind w:left="284" w:hanging="284"/>
        <w:rPr>
          <w:szCs w:val="20"/>
        </w:rPr>
      </w:pPr>
      <w:r>
        <w:rPr>
          <w:szCs w:val="20"/>
        </w:rPr>
        <w:fldChar w:fldCharType="begin">
          <w:ffData>
            <w:name w:val=""/>
            <w:enabled/>
            <w:calcOnExit w:val="0"/>
            <w:checkBox>
              <w:sizeAuto/>
              <w:default w:val="0"/>
            </w:checkBox>
          </w:ffData>
        </w:fldChar>
      </w:r>
      <w:r>
        <w:rPr>
          <w:szCs w:val="20"/>
        </w:rPr>
        <w:instrText xml:space="preserve"> FORMCHECKBOX </w:instrText>
      </w:r>
      <w:r w:rsidR="006B3C70">
        <w:rPr>
          <w:szCs w:val="20"/>
        </w:rPr>
      </w:r>
      <w:r w:rsidR="006B3C70">
        <w:rPr>
          <w:szCs w:val="20"/>
        </w:rPr>
        <w:fldChar w:fldCharType="separate"/>
      </w:r>
      <w:r>
        <w:rPr>
          <w:szCs w:val="20"/>
        </w:rPr>
        <w:fldChar w:fldCharType="end"/>
      </w:r>
      <w:r w:rsidR="001B29A1" w:rsidRPr="001B29A1">
        <w:rPr>
          <w:szCs w:val="20"/>
        </w:rPr>
        <w:t xml:space="preserve"> Non-inferiority</w:t>
      </w:r>
      <w:r w:rsidR="001B29A1" w:rsidRPr="001B29A1">
        <w:rPr>
          <w:szCs w:val="20"/>
        </w:rPr>
        <w:tab/>
      </w:r>
    </w:p>
    <w:p w14:paraId="6791EEAC" w14:textId="77777777" w:rsidR="00285E59" w:rsidRDefault="00285E59" w:rsidP="00162108">
      <w:pPr>
        <w:tabs>
          <w:tab w:val="left" w:pos="284"/>
        </w:tabs>
        <w:spacing w:before="0" w:after="0"/>
        <w:ind w:left="284" w:hanging="284"/>
        <w:rPr>
          <w:szCs w:val="20"/>
        </w:rPr>
      </w:pPr>
    </w:p>
    <w:p w14:paraId="647E3677" w14:textId="77777777" w:rsidR="00B25D20" w:rsidRPr="00444ECC" w:rsidRDefault="000A77BC" w:rsidP="00A876CA">
      <w:pPr>
        <w:pStyle w:val="Heading2"/>
        <w:shd w:val="clear" w:color="auto" w:fill="D9D9D9" w:themeFill="background1" w:themeFillShade="D9"/>
        <w:tabs>
          <w:tab w:val="left" w:pos="284"/>
        </w:tabs>
        <w:ind w:left="284" w:hanging="284"/>
      </w:pPr>
      <w:r w:rsidRPr="00444ECC">
        <w:t xml:space="preserve">Please </w:t>
      </w:r>
      <w:r w:rsidR="001B29A1" w:rsidRPr="00444ECC">
        <w:t>l</w:t>
      </w:r>
      <w:r w:rsidR="00B25D20" w:rsidRPr="00444ECC">
        <w:t>ist the health outcome</w:t>
      </w:r>
      <w:r w:rsidR="009627DF" w:rsidRPr="00444ECC">
        <w:t xml:space="preserve"> type</w:t>
      </w:r>
      <w:r w:rsidR="00B25D20" w:rsidRPr="00444ECC">
        <w:t>s</w:t>
      </w:r>
      <w:r w:rsidR="00707D4D" w:rsidRPr="00444ECC">
        <w:t xml:space="preserve"> </w:t>
      </w:r>
      <w:r w:rsidR="00B25D20" w:rsidRPr="00444ECC">
        <w:t>that ne</w:t>
      </w:r>
      <w:r w:rsidR="00AD37D4" w:rsidRPr="00444ECC">
        <w:t xml:space="preserve">ed to be specifically measured </w:t>
      </w:r>
      <w:r w:rsidR="00B25D20" w:rsidRPr="00444ECC">
        <w:t xml:space="preserve">in assessing the clinical claim of </w:t>
      </w:r>
      <w:r w:rsidR="008F5DB5">
        <w:t xml:space="preserve">Ig therapy </w:t>
      </w:r>
      <w:r w:rsidR="001B29A1" w:rsidRPr="00444ECC">
        <w:t>versus the comparator</w:t>
      </w:r>
      <w:r w:rsidR="0062294C">
        <w:t xml:space="preserve"> within the scope of this referral, prioritising the major health outcomes first</w:t>
      </w:r>
      <w:r w:rsidR="00AD37D4" w:rsidRPr="00444ECC">
        <w:t>:</w:t>
      </w:r>
      <w:r w:rsidR="008928D0" w:rsidRPr="00444ECC">
        <w:t xml:space="preserve"> </w:t>
      </w:r>
    </w:p>
    <w:tbl>
      <w:tblPr>
        <w:tblW w:w="10080" w:type="dxa"/>
        <w:tblInd w:w="8" w:type="dxa"/>
        <w:tblLayout w:type="fixed"/>
        <w:tblCellMar>
          <w:left w:w="0" w:type="dxa"/>
          <w:right w:w="0" w:type="dxa"/>
        </w:tblCellMar>
        <w:tblLook w:val="0000" w:firstRow="0" w:lastRow="0" w:firstColumn="0" w:lastColumn="0" w:noHBand="0" w:noVBand="0"/>
      </w:tblPr>
      <w:tblGrid>
        <w:gridCol w:w="1890"/>
        <w:gridCol w:w="8190"/>
      </w:tblGrid>
      <w:tr w:rsidR="00673EDA" w:rsidRPr="00356909" w14:paraId="7925CD67" w14:textId="77777777" w:rsidTr="00715D99">
        <w:tc>
          <w:tcPr>
            <w:tcW w:w="1890" w:type="dxa"/>
            <w:tcBorders>
              <w:top w:val="single" w:sz="6" w:space="0" w:color="auto"/>
              <w:left w:val="single" w:sz="6" w:space="0" w:color="auto"/>
              <w:bottom w:val="single" w:sz="6" w:space="0" w:color="auto"/>
              <w:right w:val="single" w:sz="6" w:space="0" w:color="auto"/>
            </w:tcBorders>
          </w:tcPr>
          <w:p w14:paraId="58FC6858" w14:textId="77777777" w:rsidR="00673EDA" w:rsidRPr="00356909" w:rsidRDefault="00673EDA" w:rsidP="00715D99">
            <w:pPr>
              <w:widowControl w:val="0"/>
              <w:shd w:val="clear" w:color="auto" w:fill="FFFFFF"/>
              <w:autoSpaceDE w:val="0"/>
              <w:autoSpaceDN w:val="0"/>
              <w:adjustRightInd w:val="0"/>
              <w:spacing w:after="240"/>
              <w:rPr>
                <w:rFonts w:cstheme="minorHAnsi"/>
                <w:szCs w:val="20"/>
              </w:rPr>
            </w:pPr>
            <w:r w:rsidRPr="00356909">
              <w:rPr>
                <w:rFonts w:cstheme="minorHAnsi"/>
                <w:szCs w:val="20"/>
              </w:rPr>
              <w:t xml:space="preserve">Outcomes </w:t>
            </w:r>
          </w:p>
        </w:tc>
        <w:tc>
          <w:tcPr>
            <w:tcW w:w="8190" w:type="dxa"/>
            <w:tcBorders>
              <w:top w:val="single" w:sz="6" w:space="0" w:color="auto"/>
              <w:left w:val="single" w:sz="6" w:space="0" w:color="auto"/>
              <w:bottom w:val="single" w:sz="6" w:space="0" w:color="auto"/>
              <w:right w:val="single" w:sz="6" w:space="0" w:color="auto"/>
            </w:tcBorders>
          </w:tcPr>
          <w:p w14:paraId="663BCE22" w14:textId="3FDF53FC" w:rsidR="00673EDA" w:rsidRPr="000D1B0F" w:rsidRDefault="00986B31" w:rsidP="00715D99">
            <w:pPr>
              <w:pStyle w:val="Tablecontents"/>
              <w:spacing w:line="276" w:lineRule="auto"/>
              <w:rPr>
                <w:rFonts w:asciiTheme="minorHAnsi" w:hAnsiTheme="minorHAnsi" w:cstheme="minorHAnsi"/>
                <w:b/>
                <w:bCs/>
                <w:i/>
                <w:iCs/>
                <w:sz w:val="20"/>
                <w:szCs w:val="20"/>
              </w:rPr>
            </w:pPr>
            <w:r w:rsidRPr="000D1B0F">
              <w:rPr>
                <w:rFonts w:asciiTheme="minorHAnsi" w:hAnsiTheme="minorHAnsi" w:cstheme="minorHAnsi"/>
                <w:b/>
                <w:bCs/>
                <w:i/>
                <w:iCs/>
                <w:sz w:val="20"/>
                <w:szCs w:val="20"/>
              </w:rPr>
              <w:t>T</w:t>
            </w:r>
            <w:r w:rsidR="00673EDA" w:rsidRPr="000D1B0F">
              <w:rPr>
                <w:rFonts w:asciiTheme="minorHAnsi" w:hAnsiTheme="minorHAnsi" w:cstheme="minorHAnsi"/>
                <w:b/>
                <w:bCs/>
                <w:i/>
                <w:iCs/>
                <w:sz w:val="20"/>
                <w:szCs w:val="20"/>
              </w:rPr>
              <w:t>he outcomes identified pre assessment and considered in scope are:</w:t>
            </w:r>
          </w:p>
          <w:p w14:paraId="0D79D7F6" w14:textId="24527CEC" w:rsidR="005E7253" w:rsidRPr="000D1B0F" w:rsidRDefault="00673EDA" w:rsidP="005E7253">
            <w:pPr>
              <w:pStyle w:val="Tablecontents"/>
              <w:spacing w:line="276" w:lineRule="auto"/>
              <w:rPr>
                <w:rFonts w:asciiTheme="minorHAnsi" w:hAnsiTheme="minorHAnsi" w:cstheme="minorHAnsi"/>
                <w:i/>
                <w:iCs/>
                <w:sz w:val="20"/>
                <w:szCs w:val="20"/>
              </w:rPr>
            </w:pPr>
            <w:r w:rsidRPr="000D1B0F">
              <w:rPr>
                <w:rFonts w:asciiTheme="minorHAnsi" w:hAnsiTheme="minorHAnsi" w:cstheme="minorHAnsi"/>
                <w:i/>
                <w:iCs/>
                <w:sz w:val="20"/>
                <w:szCs w:val="20"/>
              </w:rPr>
              <w:t>Safety Outcomes:</w:t>
            </w:r>
            <w:r w:rsidR="00E54140" w:rsidRPr="000D1B0F">
              <w:rPr>
                <w:rFonts w:asciiTheme="minorHAnsi" w:hAnsiTheme="minorHAnsi" w:cstheme="minorHAnsi"/>
                <w:i/>
                <w:iCs/>
                <w:sz w:val="20"/>
                <w:szCs w:val="20"/>
              </w:rPr>
              <w:t xml:space="preserve"> </w:t>
            </w:r>
          </w:p>
          <w:p w14:paraId="18909564" w14:textId="165EACE5" w:rsidR="00E82A1F" w:rsidRPr="000D1B0F" w:rsidRDefault="005E7253" w:rsidP="005E7253">
            <w:pPr>
              <w:pStyle w:val="Tablecontents"/>
              <w:numPr>
                <w:ilvl w:val="0"/>
                <w:numId w:val="46"/>
              </w:numPr>
              <w:spacing w:line="276" w:lineRule="auto"/>
              <w:rPr>
                <w:rFonts w:asciiTheme="minorHAnsi" w:hAnsiTheme="minorHAnsi" w:cstheme="minorHAnsi"/>
                <w:iCs/>
                <w:sz w:val="20"/>
                <w:szCs w:val="20"/>
              </w:rPr>
            </w:pPr>
            <w:r w:rsidRPr="000D1B0F">
              <w:rPr>
                <w:rFonts w:asciiTheme="minorHAnsi" w:hAnsiTheme="minorHAnsi" w:cstheme="minorHAnsi"/>
                <w:iCs/>
                <w:sz w:val="20"/>
                <w:szCs w:val="20"/>
              </w:rPr>
              <w:t>Serious a</w:t>
            </w:r>
            <w:r w:rsidR="00E82A1F" w:rsidRPr="000D1B0F">
              <w:rPr>
                <w:rFonts w:asciiTheme="minorHAnsi" w:hAnsiTheme="minorHAnsi" w:cstheme="minorHAnsi"/>
                <w:iCs/>
                <w:sz w:val="20"/>
                <w:szCs w:val="20"/>
              </w:rPr>
              <w:t>dverse events</w:t>
            </w:r>
            <w:r w:rsidRPr="000D1B0F">
              <w:rPr>
                <w:rFonts w:asciiTheme="minorHAnsi" w:hAnsiTheme="minorHAnsi" w:cstheme="minorHAnsi"/>
                <w:iCs/>
                <w:sz w:val="20"/>
                <w:szCs w:val="20"/>
              </w:rPr>
              <w:t xml:space="preserve"> (e.g. antibiotic allergy, anaphylaxis, veno-occlusive events)</w:t>
            </w:r>
          </w:p>
          <w:p w14:paraId="339B54AA" w14:textId="690BD280" w:rsidR="005E7253" w:rsidRPr="000D1B0F" w:rsidRDefault="005E7253" w:rsidP="005E7253">
            <w:pPr>
              <w:pStyle w:val="Tablecontents"/>
              <w:numPr>
                <w:ilvl w:val="0"/>
                <w:numId w:val="46"/>
              </w:numPr>
              <w:spacing w:line="276" w:lineRule="auto"/>
              <w:rPr>
                <w:rFonts w:asciiTheme="minorHAnsi" w:hAnsiTheme="minorHAnsi" w:cstheme="minorHAnsi"/>
                <w:iCs/>
                <w:sz w:val="20"/>
                <w:szCs w:val="20"/>
              </w:rPr>
            </w:pPr>
            <w:r w:rsidRPr="000D1B0F">
              <w:rPr>
                <w:rFonts w:asciiTheme="minorHAnsi" w:hAnsiTheme="minorHAnsi" w:cstheme="minorHAnsi"/>
                <w:iCs/>
                <w:sz w:val="20"/>
                <w:szCs w:val="20"/>
              </w:rPr>
              <w:t>Antibiotic resistance</w:t>
            </w:r>
          </w:p>
          <w:p w14:paraId="3DA8D6C2" w14:textId="77777777" w:rsidR="00E54140" w:rsidRPr="000D1B0F" w:rsidRDefault="00E54140" w:rsidP="00715D99">
            <w:pPr>
              <w:pStyle w:val="Tablecontents"/>
              <w:spacing w:line="276" w:lineRule="auto"/>
              <w:rPr>
                <w:rFonts w:asciiTheme="minorHAnsi" w:hAnsiTheme="minorHAnsi" w:cstheme="minorHAnsi"/>
                <w:i/>
                <w:iCs/>
                <w:sz w:val="20"/>
                <w:szCs w:val="20"/>
              </w:rPr>
            </w:pPr>
          </w:p>
          <w:p w14:paraId="1143B2B6" w14:textId="0EFE3429" w:rsidR="00E54140" w:rsidRPr="000D1B0F" w:rsidRDefault="00673EDA" w:rsidP="00E54140">
            <w:pPr>
              <w:pStyle w:val="Tablecontents"/>
              <w:spacing w:line="276" w:lineRule="auto"/>
              <w:rPr>
                <w:rFonts w:asciiTheme="minorHAnsi" w:hAnsiTheme="minorHAnsi" w:cstheme="minorHAnsi"/>
                <w:i/>
                <w:iCs/>
                <w:sz w:val="20"/>
                <w:szCs w:val="20"/>
              </w:rPr>
            </w:pPr>
            <w:r w:rsidRPr="000D1B0F">
              <w:rPr>
                <w:rFonts w:asciiTheme="minorHAnsi" w:hAnsiTheme="minorHAnsi" w:cstheme="minorHAnsi"/>
                <w:i/>
                <w:iCs/>
                <w:sz w:val="20"/>
                <w:szCs w:val="20"/>
              </w:rPr>
              <w:lastRenderedPageBreak/>
              <w:t>Clinical effectiveness outcomes:</w:t>
            </w:r>
            <w:r w:rsidR="00E54140" w:rsidRPr="000D1B0F">
              <w:rPr>
                <w:rFonts w:asciiTheme="minorHAnsi" w:hAnsiTheme="minorHAnsi" w:cstheme="minorHAnsi"/>
                <w:i/>
                <w:iCs/>
                <w:sz w:val="20"/>
                <w:szCs w:val="20"/>
              </w:rPr>
              <w:t xml:space="preserve"> </w:t>
            </w:r>
          </w:p>
          <w:p w14:paraId="240D0CC7" w14:textId="548B94AA" w:rsidR="00E82A1F" w:rsidRPr="000D1B0F" w:rsidRDefault="00E82A1F" w:rsidP="00E82A1F">
            <w:pPr>
              <w:pStyle w:val="Tablecontents"/>
              <w:numPr>
                <w:ilvl w:val="0"/>
                <w:numId w:val="3"/>
              </w:numPr>
              <w:spacing w:line="276" w:lineRule="auto"/>
              <w:rPr>
                <w:rFonts w:asciiTheme="minorHAnsi" w:hAnsiTheme="minorHAnsi" w:cstheme="minorHAnsi"/>
                <w:iCs/>
                <w:sz w:val="20"/>
                <w:szCs w:val="20"/>
              </w:rPr>
            </w:pPr>
            <w:r w:rsidRPr="000D1B0F">
              <w:rPr>
                <w:rFonts w:asciiTheme="minorHAnsi" w:hAnsiTheme="minorHAnsi" w:cstheme="minorHAnsi"/>
                <w:iCs/>
                <w:sz w:val="20"/>
                <w:szCs w:val="20"/>
              </w:rPr>
              <w:t>Infections</w:t>
            </w:r>
            <w:r w:rsidR="003A3706" w:rsidRPr="000D1B0F">
              <w:rPr>
                <w:rFonts w:asciiTheme="minorHAnsi" w:hAnsiTheme="minorHAnsi" w:cstheme="minorHAnsi"/>
                <w:iCs/>
                <w:sz w:val="20"/>
                <w:szCs w:val="20"/>
              </w:rPr>
              <w:t xml:space="preserve"> (decrease in infection rate)</w:t>
            </w:r>
          </w:p>
          <w:p w14:paraId="3C013CD0" w14:textId="77777777" w:rsidR="00E82A1F" w:rsidRPr="000D1B0F" w:rsidRDefault="00E82A1F" w:rsidP="00E82A1F">
            <w:pPr>
              <w:pStyle w:val="Tablecontents"/>
              <w:numPr>
                <w:ilvl w:val="0"/>
                <w:numId w:val="3"/>
              </w:numPr>
              <w:spacing w:line="276" w:lineRule="auto"/>
              <w:rPr>
                <w:rFonts w:asciiTheme="minorHAnsi" w:hAnsiTheme="minorHAnsi" w:cstheme="minorHAnsi"/>
                <w:iCs/>
                <w:sz w:val="20"/>
                <w:szCs w:val="20"/>
              </w:rPr>
            </w:pPr>
            <w:r w:rsidRPr="000D1B0F">
              <w:rPr>
                <w:rFonts w:asciiTheme="minorHAnsi" w:hAnsiTheme="minorHAnsi" w:cstheme="minorHAnsi"/>
                <w:iCs/>
                <w:sz w:val="20"/>
                <w:szCs w:val="20"/>
              </w:rPr>
              <w:t>Mortality</w:t>
            </w:r>
          </w:p>
          <w:p w14:paraId="62055861" w14:textId="77777777" w:rsidR="00E82A1F" w:rsidRPr="000D1B0F" w:rsidRDefault="003A3706" w:rsidP="00E82A1F">
            <w:pPr>
              <w:pStyle w:val="Tablecontents"/>
              <w:numPr>
                <w:ilvl w:val="0"/>
                <w:numId w:val="3"/>
              </w:numPr>
              <w:spacing w:line="276" w:lineRule="auto"/>
              <w:rPr>
                <w:rFonts w:asciiTheme="minorHAnsi" w:hAnsiTheme="minorHAnsi" w:cstheme="minorHAnsi"/>
                <w:iCs/>
                <w:sz w:val="20"/>
                <w:szCs w:val="20"/>
              </w:rPr>
            </w:pPr>
            <w:r w:rsidRPr="000D1B0F">
              <w:rPr>
                <w:rFonts w:asciiTheme="minorHAnsi" w:hAnsiTheme="minorHAnsi" w:cstheme="minorHAnsi"/>
                <w:iCs/>
                <w:sz w:val="20"/>
                <w:szCs w:val="20"/>
              </w:rPr>
              <w:t>Morbidity</w:t>
            </w:r>
          </w:p>
          <w:p w14:paraId="09D33113" w14:textId="77777777" w:rsidR="003A3706" w:rsidRPr="000D1B0F" w:rsidRDefault="003A3706" w:rsidP="00E82A1F">
            <w:pPr>
              <w:pStyle w:val="Tablecontents"/>
              <w:numPr>
                <w:ilvl w:val="0"/>
                <w:numId w:val="3"/>
              </w:numPr>
              <w:spacing w:line="276" w:lineRule="auto"/>
              <w:rPr>
                <w:rFonts w:asciiTheme="minorHAnsi" w:hAnsiTheme="minorHAnsi" w:cstheme="minorHAnsi"/>
                <w:iCs/>
                <w:sz w:val="20"/>
                <w:szCs w:val="20"/>
              </w:rPr>
            </w:pPr>
            <w:r w:rsidRPr="000D1B0F">
              <w:rPr>
                <w:rFonts w:asciiTheme="minorHAnsi" w:hAnsiTheme="minorHAnsi" w:cstheme="minorHAnsi"/>
                <w:iCs/>
                <w:sz w:val="20"/>
                <w:szCs w:val="20"/>
              </w:rPr>
              <w:t>Hospitalisations</w:t>
            </w:r>
          </w:p>
          <w:p w14:paraId="72A9ABD3" w14:textId="79672B10" w:rsidR="003A3706" w:rsidRPr="000D1B0F" w:rsidRDefault="003A3706" w:rsidP="00E82A1F">
            <w:pPr>
              <w:pStyle w:val="Tablecontents"/>
              <w:numPr>
                <w:ilvl w:val="0"/>
                <w:numId w:val="3"/>
              </w:numPr>
              <w:spacing w:line="276" w:lineRule="auto"/>
              <w:rPr>
                <w:rFonts w:asciiTheme="minorHAnsi" w:hAnsiTheme="minorHAnsi" w:cstheme="minorHAnsi"/>
                <w:iCs/>
                <w:sz w:val="20"/>
                <w:szCs w:val="20"/>
              </w:rPr>
            </w:pPr>
            <w:r w:rsidRPr="000D1B0F">
              <w:rPr>
                <w:rFonts w:asciiTheme="minorHAnsi" w:hAnsiTheme="minorHAnsi" w:cstheme="minorHAnsi"/>
                <w:iCs/>
                <w:sz w:val="20"/>
                <w:szCs w:val="20"/>
              </w:rPr>
              <w:t>Quality of Life</w:t>
            </w:r>
          </w:p>
          <w:p w14:paraId="6D2BA89C" w14:textId="77777777" w:rsidR="00E54140" w:rsidRPr="000D1B0F" w:rsidRDefault="00E54140" w:rsidP="00715D99">
            <w:pPr>
              <w:pStyle w:val="Tablecontents"/>
              <w:spacing w:line="276" w:lineRule="auto"/>
              <w:rPr>
                <w:rFonts w:asciiTheme="minorHAnsi" w:hAnsiTheme="minorHAnsi" w:cstheme="minorHAnsi"/>
                <w:i/>
                <w:iCs/>
                <w:sz w:val="20"/>
                <w:szCs w:val="20"/>
              </w:rPr>
            </w:pPr>
          </w:p>
          <w:p w14:paraId="3EF0673A" w14:textId="7AC1FCE5" w:rsidR="00673EDA" w:rsidRPr="000D1B0F" w:rsidRDefault="00673EDA" w:rsidP="00715D99">
            <w:pPr>
              <w:pStyle w:val="Tablecontents"/>
              <w:spacing w:line="276" w:lineRule="auto"/>
              <w:rPr>
                <w:rFonts w:asciiTheme="minorHAnsi" w:hAnsiTheme="minorHAnsi" w:cstheme="minorHAnsi"/>
                <w:i/>
                <w:iCs/>
                <w:sz w:val="20"/>
                <w:szCs w:val="20"/>
              </w:rPr>
            </w:pPr>
            <w:r w:rsidRPr="000D1B0F">
              <w:rPr>
                <w:rFonts w:asciiTheme="minorHAnsi" w:hAnsiTheme="minorHAnsi" w:cstheme="minorHAnsi"/>
                <w:i/>
                <w:iCs/>
                <w:sz w:val="20"/>
                <w:szCs w:val="20"/>
              </w:rPr>
              <w:t>Healthcare system resources utilisation</w:t>
            </w:r>
            <w:r w:rsidR="00F6409B" w:rsidRPr="000D1B0F">
              <w:rPr>
                <w:rFonts w:asciiTheme="minorHAnsi" w:hAnsiTheme="minorHAnsi" w:cstheme="minorHAnsi"/>
                <w:i/>
                <w:iCs/>
                <w:sz w:val="20"/>
                <w:szCs w:val="20"/>
              </w:rPr>
              <w:t xml:space="preserve">: </w:t>
            </w:r>
          </w:p>
          <w:p w14:paraId="27B4EDF8" w14:textId="77777777" w:rsidR="00673EDA" w:rsidRPr="000D1B0F" w:rsidRDefault="00673EDA" w:rsidP="00131966">
            <w:pPr>
              <w:pStyle w:val="Tablecontents"/>
              <w:numPr>
                <w:ilvl w:val="0"/>
                <w:numId w:val="21"/>
              </w:numPr>
              <w:spacing w:line="276" w:lineRule="auto"/>
              <w:rPr>
                <w:rFonts w:asciiTheme="minorHAnsi" w:hAnsiTheme="minorHAnsi" w:cstheme="minorHAnsi"/>
                <w:sz w:val="20"/>
                <w:szCs w:val="20"/>
              </w:rPr>
            </w:pPr>
            <w:r w:rsidRPr="000D1B0F">
              <w:rPr>
                <w:rFonts w:asciiTheme="minorHAnsi" w:hAnsiTheme="minorHAnsi" w:cstheme="minorHAnsi"/>
                <w:sz w:val="20"/>
                <w:szCs w:val="20"/>
              </w:rPr>
              <w:t xml:space="preserve">Changes in health system resource utilisation associated with the intervention </w:t>
            </w:r>
          </w:p>
          <w:p w14:paraId="72A99AED" w14:textId="77777777" w:rsidR="00B52288" w:rsidRPr="000D1B0F" w:rsidRDefault="00B52288" w:rsidP="00B52288">
            <w:pPr>
              <w:pStyle w:val="Tablecontents"/>
              <w:numPr>
                <w:ilvl w:val="1"/>
                <w:numId w:val="3"/>
              </w:numPr>
              <w:spacing w:line="276" w:lineRule="auto"/>
              <w:rPr>
                <w:rFonts w:asciiTheme="minorHAnsi" w:hAnsiTheme="minorHAnsi" w:cstheme="minorHAnsi"/>
                <w:sz w:val="20"/>
                <w:szCs w:val="20"/>
              </w:rPr>
            </w:pPr>
            <w:r w:rsidRPr="000D1B0F">
              <w:rPr>
                <w:rFonts w:asciiTheme="minorHAnsi" w:hAnsiTheme="minorHAnsi" w:cstheme="minorHAnsi"/>
                <w:sz w:val="20"/>
                <w:szCs w:val="20"/>
              </w:rPr>
              <w:t xml:space="preserve">Ig products </w:t>
            </w:r>
          </w:p>
          <w:p w14:paraId="6FA95F98" w14:textId="77777777" w:rsidR="00B52288" w:rsidRPr="000D1B0F" w:rsidRDefault="00B52288" w:rsidP="00B52288">
            <w:pPr>
              <w:pStyle w:val="Tablecontents"/>
              <w:numPr>
                <w:ilvl w:val="1"/>
                <w:numId w:val="3"/>
              </w:numPr>
              <w:spacing w:line="276" w:lineRule="auto"/>
              <w:rPr>
                <w:rFonts w:asciiTheme="minorHAnsi" w:hAnsiTheme="minorHAnsi" w:cstheme="minorHAnsi"/>
                <w:sz w:val="20"/>
                <w:szCs w:val="20"/>
              </w:rPr>
            </w:pPr>
            <w:r w:rsidRPr="000D1B0F">
              <w:rPr>
                <w:rFonts w:asciiTheme="minorHAnsi" w:hAnsiTheme="minorHAnsi" w:cstheme="minorHAnsi"/>
                <w:sz w:val="20"/>
                <w:szCs w:val="20"/>
              </w:rPr>
              <w:t>Infusion equipment</w:t>
            </w:r>
          </w:p>
          <w:p w14:paraId="4FC540D4" w14:textId="77777777" w:rsidR="00B52288" w:rsidRPr="000D1B0F" w:rsidRDefault="00B52288" w:rsidP="00B52288">
            <w:pPr>
              <w:pStyle w:val="Tablecontents"/>
              <w:numPr>
                <w:ilvl w:val="1"/>
                <w:numId w:val="3"/>
              </w:numPr>
              <w:spacing w:line="276" w:lineRule="auto"/>
              <w:rPr>
                <w:rFonts w:asciiTheme="minorHAnsi" w:hAnsiTheme="minorHAnsi" w:cstheme="minorHAnsi"/>
                <w:sz w:val="20"/>
                <w:szCs w:val="20"/>
              </w:rPr>
            </w:pPr>
            <w:r w:rsidRPr="000D1B0F">
              <w:rPr>
                <w:rFonts w:asciiTheme="minorHAnsi" w:hAnsiTheme="minorHAnsi" w:cstheme="minorHAnsi"/>
                <w:sz w:val="20"/>
                <w:szCs w:val="20"/>
              </w:rPr>
              <w:t xml:space="preserve">Administrative and clinician time (e.g. resources associated with requesting, and authorising, access to Ig) </w:t>
            </w:r>
          </w:p>
          <w:p w14:paraId="5D54F389" w14:textId="77777777" w:rsidR="00B52288" w:rsidRPr="000D1B0F" w:rsidRDefault="00B52288" w:rsidP="00B52288">
            <w:pPr>
              <w:pStyle w:val="Tablecontents"/>
              <w:numPr>
                <w:ilvl w:val="1"/>
                <w:numId w:val="3"/>
              </w:numPr>
              <w:spacing w:line="276" w:lineRule="auto"/>
              <w:rPr>
                <w:rFonts w:asciiTheme="minorHAnsi" w:hAnsiTheme="minorHAnsi" w:cstheme="minorHAnsi"/>
                <w:sz w:val="20"/>
                <w:szCs w:val="20"/>
              </w:rPr>
            </w:pPr>
            <w:r w:rsidRPr="000D1B0F">
              <w:rPr>
                <w:rFonts w:asciiTheme="minorHAnsi" w:hAnsiTheme="minorHAnsi" w:cstheme="minorHAnsi"/>
                <w:sz w:val="20"/>
                <w:szCs w:val="20"/>
              </w:rPr>
              <w:t>Nursing time (for initiation and monitoring if IVIg)</w:t>
            </w:r>
          </w:p>
          <w:p w14:paraId="1F0FA58A" w14:textId="77777777" w:rsidR="00B52288" w:rsidRPr="000D1B0F" w:rsidRDefault="00B52288" w:rsidP="00B52288">
            <w:pPr>
              <w:pStyle w:val="Tablecontents"/>
              <w:numPr>
                <w:ilvl w:val="1"/>
                <w:numId w:val="3"/>
              </w:numPr>
              <w:spacing w:line="276" w:lineRule="auto"/>
              <w:rPr>
                <w:rFonts w:asciiTheme="minorHAnsi" w:hAnsiTheme="minorHAnsi" w:cstheme="minorHAnsi"/>
                <w:sz w:val="20"/>
                <w:szCs w:val="20"/>
              </w:rPr>
            </w:pPr>
            <w:r w:rsidRPr="000D1B0F">
              <w:rPr>
                <w:rFonts w:asciiTheme="minorHAnsi" w:hAnsiTheme="minorHAnsi" w:cstheme="minorHAnsi"/>
                <w:sz w:val="20"/>
                <w:szCs w:val="20"/>
              </w:rPr>
              <w:t>Hospitalisation (including use of hospital resources)</w:t>
            </w:r>
          </w:p>
          <w:p w14:paraId="364E5FA6" w14:textId="77777777" w:rsidR="00B52288" w:rsidRPr="000D1B0F" w:rsidRDefault="00B52288" w:rsidP="00B52288">
            <w:pPr>
              <w:pStyle w:val="Tablecontents"/>
              <w:numPr>
                <w:ilvl w:val="1"/>
                <w:numId w:val="3"/>
              </w:numPr>
              <w:spacing w:line="276" w:lineRule="auto"/>
              <w:rPr>
                <w:rFonts w:asciiTheme="minorHAnsi" w:hAnsiTheme="minorHAnsi" w:cstheme="minorHAnsi"/>
                <w:sz w:val="20"/>
                <w:szCs w:val="20"/>
              </w:rPr>
            </w:pPr>
            <w:r w:rsidRPr="000D1B0F">
              <w:rPr>
                <w:rFonts w:asciiTheme="minorHAnsi" w:hAnsiTheme="minorHAnsi" w:cstheme="minorHAnsi"/>
                <w:sz w:val="20"/>
                <w:szCs w:val="20"/>
              </w:rPr>
              <w:t>Medication to treat adverse events (e.g. analgesia or antihistamines) </w:t>
            </w:r>
          </w:p>
          <w:p w14:paraId="77B825D7" w14:textId="77777777" w:rsidR="00B52288" w:rsidRPr="000D1B0F" w:rsidRDefault="00B52288" w:rsidP="00B52288">
            <w:pPr>
              <w:pStyle w:val="Tablecontents"/>
              <w:numPr>
                <w:ilvl w:val="1"/>
                <w:numId w:val="3"/>
              </w:numPr>
              <w:spacing w:line="276" w:lineRule="auto"/>
              <w:rPr>
                <w:rFonts w:asciiTheme="minorHAnsi" w:hAnsiTheme="minorHAnsi" w:cstheme="minorHAnsi"/>
                <w:sz w:val="20"/>
                <w:szCs w:val="20"/>
              </w:rPr>
            </w:pPr>
            <w:r w:rsidRPr="000D1B0F">
              <w:rPr>
                <w:rFonts w:asciiTheme="minorHAnsi" w:hAnsiTheme="minorHAnsi" w:cstheme="minorHAnsi"/>
                <w:sz w:val="20"/>
                <w:szCs w:val="20"/>
              </w:rPr>
              <w:t>Product dispensing and disposal of any unused product</w:t>
            </w:r>
          </w:p>
          <w:p w14:paraId="6E908E55" w14:textId="77777777" w:rsidR="00B52288" w:rsidRPr="000D1B0F" w:rsidRDefault="00B52288" w:rsidP="00B52288">
            <w:pPr>
              <w:pStyle w:val="Tablecontents"/>
              <w:numPr>
                <w:ilvl w:val="1"/>
                <w:numId w:val="3"/>
              </w:numPr>
              <w:spacing w:line="276" w:lineRule="auto"/>
              <w:rPr>
                <w:rFonts w:asciiTheme="minorHAnsi" w:hAnsiTheme="minorHAnsi" w:cstheme="minorHAnsi"/>
                <w:sz w:val="20"/>
                <w:szCs w:val="20"/>
              </w:rPr>
            </w:pPr>
            <w:r w:rsidRPr="000D1B0F">
              <w:rPr>
                <w:rFonts w:asciiTheme="minorHAnsi" w:hAnsiTheme="minorHAnsi" w:cstheme="minorHAnsi"/>
                <w:sz w:val="20"/>
                <w:szCs w:val="20"/>
              </w:rPr>
              <w:t>Follow-up and/or monitoring visits, including regular immunologist visits</w:t>
            </w:r>
          </w:p>
          <w:p w14:paraId="0329AE50" w14:textId="77777777" w:rsidR="00B52288" w:rsidRPr="000D1B0F" w:rsidRDefault="00B52288" w:rsidP="00B52288">
            <w:pPr>
              <w:pStyle w:val="Tablecontents"/>
              <w:spacing w:line="276" w:lineRule="auto"/>
              <w:ind w:left="1080"/>
              <w:rPr>
                <w:rFonts w:asciiTheme="minorHAnsi" w:hAnsiTheme="minorHAnsi" w:cstheme="minorHAnsi"/>
                <w:sz w:val="20"/>
                <w:szCs w:val="20"/>
              </w:rPr>
            </w:pPr>
          </w:p>
          <w:p w14:paraId="631A0B06" w14:textId="77777777" w:rsidR="00673EDA" w:rsidRPr="00E54140" w:rsidRDefault="00673EDA" w:rsidP="00E54140">
            <w:pPr>
              <w:pStyle w:val="Tablecontents"/>
              <w:numPr>
                <w:ilvl w:val="0"/>
                <w:numId w:val="21"/>
              </w:numPr>
              <w:spacing w:line="276" w:lineRule="auto"/>
              <w:rPr>
                <w:rFonts w:asciiTheme="minorHAnsi" w:hAnsiTheme="minorHAnsi" w:cstheme="minorHAnsi"/>
                <w:sz w:val="20"/>
                <w:szCs w:val="20"/>
              </w:rPr>
            </w:pPr>
            <w:r w:rsidRPr="000D1B0F">
              <w:rPr>
                <w:rFonts w:asciiTheme="minorHAnsi" w:hAnsiTheme="minorHAnsi" w:cstheme="minorHAnsi"/>
                <w:sz w:val="20"/>
                <w:szCs w:val="20"/>
              </w:rPr>
              <w:t>Change in health system resource utilisation associated with the comparator(s)</w:t>
            </w:r>
          </w:p>
        </w:tc>
      </w:tr>
    </w:tbl>
    <w:p w14:paraId="3A45DBA9" w14:textId="7231BE87" w:rsidR="000A77BC" w:rsidRDefault="000A77BC" w:rsidP="00162108">
      <w:pPr>
        <w:pStyle w:val="Heading1"/>
        <w:tabs>
          <w:tab w:val="left" w:pos="284"/>
        </w:tabs>
        <w:spacing w:after="0" w:line="240" w:lineRule="auto"/>
        <w:ind w:left="284" w:hanging="284"/>
        <w:rPr>
          <w:sz w:val="16"/>
          <w:szCs w:val="16"/>
        </w:rPr>
      </w:pPr>
    </w:p>
    <w:p w14:paraId="2D241013" w14:textId="3F20E0B3" w:rsidR="00E10B87" w:rsidRDefault="00E10B87">
      <w:pPr>
        <w:spacing w:before="0" w:after="200" w:line="276" w:lineRule="auto"/>
      </w:pPr>
      <w:r>
        <w:br w:type="page"/>
      </w:r>
    </w:p>
    <w:p w14:paraId="5786C55F" w14:textId="0038A93E" w:rsidR="00C776B1" w:rsidRDefault="006C74B1" w:rsidP="004919E3">
      <w:pPr>
        <w:pStyle w:val="Heading1"/>
        <w:tabs>
          <w:tab w:val="left" w:pos="284"/>
        </w:tabs>
        <w:spacing w:after="0" w:line="240" w:lineRule="auto"/>
      </w:pPr>
      <w:r w:rsidRPr="00C776B1">
        <w:lastRenderedPageBreak/>
        <w:t xml:space="preserve">INFORMATION ABOUT </w:t>
      </w:r>
      <w:r w:rsidR="0018630F" w:rsidRPr="00C776B1">
        <w:t xml:space="preserve">ESTIMATED </w:t>
      </w:r>
      <w:r w:rsidR="00974D50" w:rsidRPr="00C776B1">
        <w:t>UTILISATION</w:t>
      </w:r>
    </w:p>
    <w:p w14:paraId="58D5589B" w14:textId="4093DF42" w:rsidR="00986B31" w:rsidRDefault="00986B31" w:rsidP="00986B31"/>
    <w:p w14:paraId="347C3F93" w14:textId="5290455F" w:rsidR="00986B31" w:rsidRPr="00986B31" w:rsidRDefault="00986B31" w:rsidP="00FA3BB6">
      <w:pPr>
        <w:pStyle w:val="Heading2"/>
        <w:shd w:val="clear" w:color="auto" w:fill="D9D9D9" w:themeFill="background1" w:themeFillShade="D9"/>
      </w:pPr>
      <w:r w:rsidRPr="00986B31">
        <w:t>Estimate the prevalence and/or incidence of the proposed populations within the overall medical condition:</w:t>
      </w:r>
    </w:p>
    <w:p w14:paraId="199DA28B" w14:textId="60E730F2" w:rsidR="00F04055" w:rsidRDefault="00F04055" w:rsidP="00986B31">
      <w:r>
        <w:t>The prevalence of hypogammaglobulinaemia in the overall underlying medical conditions would likely vary significantly dependent on the cause.</w:t>
      </w:r>
    </w:p>
    <w:p w14:paraId="03E8AEE9" w14:textId="48CE2C64" w:rsidR="00986B31" w:rsidRDefault="00AD2821" w:rsidP="00986B31">
      <w:r>
        <w:t>The continued development of newer biologic agents targeting the immune system, and their increased clinical use, will require further study of secondary immunodeficiencies in patients treated with these agents</w:t>
      </w:r>
      <w:r w:rsidR="00FA29C1">
        <w:rPr>
          <w:rStyle w:val="FootnoteReference"/>
        </w:rPr>
        <w:footnoteReference w:id="15"/>
      </w:r>
      <w:r>
        <w:t>.</w:t>
      </w:r>
    </w:p>
    <w:p w14:paraId="15CAB6B0" w14:textId="406AC7F1" w:rsidR="00A1676D" w:rsidRDefault="00A1676D" w:rsidP="00986B31">
      <w:r>
        <w:t>The incidence of hypogammaglobulinaemia in patients with thymoma is 6-11 percent</w:t>
      </w:r>
      <w:r>
        <w:rPr>
          <w:rStyle w:val="FootnoteReference"/>
        </w:rPr>
        <w:footnoteReference w:id="16"/>
      </w:r>
      <w:r>
        <w:t>.</w:t>
      </w:r>
    </w:p>
    <w:p w14:paraId="50C0D3FE" w14:textId="5BF3D7F4" w:rsidR="00F04055" w:rsidRPr="00986B31" w:rsidRDefault="00F04055" w:rsidP="00986B31">
      <w:r w:rsidRPr="00772B32">
        <w:t>Approximately 15 percent of patients who have received a solid organ (heart, lung, kidney) transplant experience secondary hypogammaglobulinaemia with severe IgG deficiency (&lt;4g/L) during the first year after transplantation</w:t>
      </w:r>
      <w:r>
        <w:rPr>
          <w:rStyle w:val="FootnoteReference"/>
        </w:rPr>
        <w:footnoteReference w:id="17"/>
      </w:r>
      <w:r>
        <w:t>.</w:t>
      </w:r>
    </w:p>
    <w:p w14:paraId="684E9F68" w14:textId="77777777" w:rsidR="006C74B1" w:rsidRDefault="00D904BF" w:rsidP="00A876CA">
      <w:pPr>
        <w:pStyle w:val="Heading2"/>
        <w:shd w:val="clear" w:color="auto" w:fill="D9D9D9" w:themeFill="background1" w:themeFillShade="D9"/>
        <w:tabs>
          <w:tab w:val="left" w:pos="284"/>
        </w:tabs>
        <w:ind w:left="284" w:hanging="284"/>
      </w:pPr>
      <w:r>
        <w:t xml:space="preserve"> Provide data on the use of </w:t>
      </w:r>
      <w:r w:rsidR="0062294C">
        <w:t>Ig therapy</w:t>
      </w:r>
      <w:r w:rsidR="004F51FB">
        <w:t xml:space="preserve"> over recent years for</w:t>
      </w:r>
      <w:r>
        <w:t xml:space="preserve"> </w:t>
      </w:r>
      <w:r w:rsidR="00AE1188">
        <w:t xml:space="preserve">the </w:t>
      </w:r>
      <w:r w:rsidR="0062294C">
        <w:t>medical condition/s within the scope of this referral</w:t>
      </w:r>
      <w:r w:rsidR="00AE1188">
        <w:t>:</w:t>
      </w:r>
    </w:p>
    <w:p w14:paraId="74660A93" w14:textId="5E7E825A" w:rsidR="00D8249D" w:rsidRPr="00CF3ED9" w:rsidRDefault="00D8249D" w:rsidP="00D8249D">
      <w:pPr>
        <w:rPr>
          <w:i/>
        </w:rPr>
      </w:pPr>
      <w:r w:rsidRPr="00CF3ED9">
        <w:rPr>
          <w:i/>
        </w:rPr>
        <w:t xml:space="preserve">Table </w:t>
      </w:r>
      <w:r w:rsidR="000D5AA6">
        <w:rPr>
          <w:i/>
        </w:rPr>
        <w:t>8</w:t>
      </w:r>
      <w:r w:rsidRPr="00CF3ED9">
        <w:rPr>
          <w:i/>
        </w:rPr>
        <w:t xml:space="preserve">: </w:t>
      </w:r>
      <w:r w:rsidR="00CF3ED9" w:rsidRPr="00CF3ED9">
        <w:rPr>
          <w:i/>
        </w:rPr>
        <w:t>Data on the use of Ig therapy over recent years for Secondary hypogammaglobulinaemia</w:t>
      </w:r>
      <w:r w:rsidR="00CB2831">
        <w:rPr>
          <w:i/>
        </w:rPr>
        <w:t xml:space="preserve"> (NBA internal data)</w:t>
      </w:r>
    </w:p>
    <w:tbl>
      <w:tblPr>
        <w:tblW w:w="9285" w:type="dxa"/>
        <w:tblInd w:w="93" w:type="dxa"/>
        <w:tblLook w:val="04A0" w:firstRow="1" w:lastRow="0" w:firstColumn="1" w:lastColumn="0" w:noHBand="0" w:noVBand="1"/>
      </w:tblPr>
      <w:tblGrid>
        <w:gridCol w:w="2425"/>
        <w:gridCol w:w="1357"/>
        <w:gridCol w:w="1357"/>
        <w:gridCol w:w="1356"/>
        <w:gridCol w:w="1356"/>
        <w:gridCol w:w="1434"/>
      </w:tblGrid>
      <w:tr w:rsidR="008C211E" w:rsidRPr="00025544" w14:paraId="35DBE59E" w14:textId="77777777" w:rsidTr="00D8249D">
        <w:trPr>
          <w:trHeight w:val="289"/>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DC769C" w14:textId="77777777" w:rsidR="008C211E" w:rsidRPr="00025544" w:rsidRDefault="008C211E" w:rsidP="009F24B4">
            <w:pPr>
              <w:spacing w:before="0" w:after="0"/>
              <w:rPr>
                <w:rFonts w:ascii="Calibri" w:eastAsia="Times New Roman" w:hAnsi="Calibri" w:cs="Times New Roman"/>
                <w:color w:val="000000"/>
                <w:sz w:val="18"/>
                <w:szCs w:val="18"/>
                <w:lang w:eastAsia="en-AU"/>
              </w:rPr>
            </w:pPr>
            <w:r w:rsidRPr="00025544">
              <w:rPr>
                <w:rFonts w:ascii="Calibri" w:eastAsia="Times New Roman" w:hAnsi="Calibri" w:cs="Times New Roman"/>
                <w:color w:val="000000"/>
                <w:sz w:val="18"/>
                <w:szCs w:val="18"/>
                <w:lang w:eastAsia="en-AU"/>
              </w:rPr>
              <w:t> </w:t>
            </w:r>
          </w:p>
        </w:tc>
        <w:tc>
          <w:tcPr>
            <w:tcW w:w="1357" w:type="dxa"/>
            <w:tcBorders>
              <w:top w:val="single" w:sz="4" w:space="0" w:color="auto"/>
              <w:left w:val="nil"/>
              <w:bottom w:val="single" w:sz="4" w:space="0" w:color="auto"/>
              <w:right w:val="single" w:sz="4" w:space="0" w:color="auto"/>
            </w:tcBorders>
            <w:shd w:val="clear" w:color="auto" w:fill="C00000"/>
            <w:noWrap/>
            <w:vAlign w:val="bottom"/>
            <w:hideMark/>
          </w:tcPr>
          <w:p w14:paraId="5FBF23C0" w14:textId="2B5ABBE0" w:rsidR="008C211E" w:rsidRPr="00D8249D" w:rsidRDefault="008646F4" w:rsidP="00D8249D">
            <w:pPr>
              <w:spacing w:before="0" w:after="0"/>
              <w:jc w:val="center"/>
              <w:rPr>
                <w:rFonts w:ascii="Calibri" w:eastAsia="Times New Roman" w:hAnsi="Calibri" w:cs="Times New Roman"/>
                <w:color w:val="FFFFFF" w:themeColor="background1"/>
                <w:sz w:val="18"/>
                <w:szCs w:val="18"/>
                <w:lang w:eastAsia="en-AU"/>
              </w:rPr>
            </w:pPr>
            <w:r w:rsidRPr="00D8249D">
              <w:rPr>
                <w:rFonts w:ascii="Calibri" w:eastAsia="Times New Roman" w:hAnsi="Calibri" w:cs="Times New Roman"/>
                <w:color w:val="FFFFFF" w:themeColor="background1"/>
                <w:sz w:val="18"/>
                <w:szCs w:val="18"/>
                <w:lang w:eastAsia="en-AU"/>
              </w:rPr>
              <w:t>2013-14</w:t>
            </w:r>
          </w:p>
        </w:tc>
        <w:tc>
          <w:tcPr>
            <w:tcW w:w="1357" w:type="dxa"/>
            <w:tcBorders>
              <w:top w:val="single" w:sz="4" w:space="0" w:color="auto"/>
              <w:left w:val="nil"/>
              <w:bottom w:val="single" w:sz="4" w:space="0" w:color="auto"/>
              <w:right w:val="single" w:sz="4" w:space="0" w:color="auto"/>
            </w:tcBorders>
            <w:shd w:val="clear" w:color="auto" w:fill="C00000"/>
            <w:noWrap/>
            <w:vAlign w:val="bottom"/>
            <w:hideMark/>
          </w:tcPr>
          <w:p w14:paraId="42CB57F0" w14:textId="284B3964" w:rsidR="008C211E" w:rsidRPr="00D8249D" w:rsidRDefault="008646F4" w:rsidP="00D8249D">
            <w:pPr>
              <w:spacing w:before="0" w:after="0"/>
              <w:jc w:val="center"/>
              <w:rPr>
                <w:rFonts w:ascii="Calibri" w:eastAsia="Times New Roman" w:hAnsi="Calibri" w:cs="Times New Roman"/>
                <w:color w:val="FFFFFF" w:themeColor="background1"/>
                <w:sz w:val="18"/>
                <w:szCs w:val="18"/>
                <w:lang w:eastAsia="en-AU"/>
              </w:rPr>
            </w:pPr>
            <w:r w:rsidRPr="00D8249D">
              <w:rPr>
                <w:rFonts w:ascii="Calibri" w:eastAsia="Times New Roman" w:hAnsi="Calibri" w:cs="Times New Roman"/>
                <w:color w:val="FFFFFF" w:themeColor="background1"/>
                <w:sz w:val="18"/>
                <w:szCs w:val="18"/>
                <w:lang w:eastAsia="en-AU"/>
              </w:rPr>
              <w:t>2014-15</w:t>
            </w:r>
          </w:p>
        </w:tc>
        <w:tc>
          <w:tcPr>
            <w:tcW w:w="1356" w:type="dxa"/>
            <w:tcBorders>
              <w:top w:val="single" w:sz="4" w:space="0" w:color="auto"/>
              <w:left w:val="nil"/>
              <w:bottom w:val="single" w:sz="4" w:space="0" w:color="auto"/>
              <w:right w:val="single" w:sz="4" w:space="0" w:color="auto"/>
            </w:tcBorders>
            <w:shd w:val="clear" w:color="auto" w:fill="C00000"/>
            <w:noWrap/>
            <w:vAlign w:val="bottom"/>
            <w:hideMark/>
          </w:tcPr>
          <w:p w14:paraId="0DF96E34" w14:textId="1B5E7970" w:rsidR="008C211E" w:rsidRPr="00D8249D" w:rsidRDefault="008646F4" w:rsidP="00D8249D">
            <w:pPr>
              <w:spacing w:before="0" w:after="0"/>
              <w:jc w:val="center"/>
              <w:rPr>
                <w:rFonts w:ascii="Calibri" w:eastAsia="Times New Roman" w:hAnsi="Calibri" w:cs="Times New Roman"/>
                <w:color w:val="FFFFFF" w:themeColor="background1"/>
                <w:sz w:val="18"/>
                <w:szCs w:val="18"/>
                <w:lang w:eastAsia="en-AU"/>
              </w:rPr>
            </w:pPr>
            <w:r w:rsidRPr="00D8249D">
              <w:rPr>
                <w:rFonts w:ascii="Calibri" w:eastAsia="Times New Roman" w:hAnsi="Calibri" w:cs="Times New Roman"/>
                <w:color w:val="FFFFFF" w:themeColor="background1"/>
                <w:sz w:val="18"/>
                <w:szCs w:val="18"/>
                <w:lang w:eastAsia="en-AU"/>
              </w:rPr>
              <w:t>2015-16</w:t>
            </w:r>
          </w:p>
        </w:tc>
        <w:tc>
          <w:tcPr>
            <w:tcW w:w="1356" w:type="dxa"/>
            <w:tcBorders>
              <w:top w:val="single" w:sz="4" w:space="0" w:color="auto"/>
              <w:left w:val="nil"/>
              <w:bottom w:val="single" w:sz="4" w:space="0" w:color="auto"/>
              <w:right w:val="single" w:sz="4" w:space="0" w:color="auto"/>
            </w:tcBorders>
            <w:shd w:val="clear" w:color="auto" w:fill="C00000"/>
            <w:noWrap/>
            <w:vAlign w:val="bottom"/>
            <w:hideMark/>
          </w:tcPr>
          <w:p w14:paraId="35057677" w14:textId="3674F7E2" w:rsidR="008C211E" w:rsidRPr="00D8249D" w:rsidRDefault="008646F4" w:rsidP="00D8249D">
            <w:pPr>
              <w:spacing w:before="0" w:after="0"/>
              <w:jc w:val="center"/>
              <w:rPr>
                <w:rFonts w:ascii="Calibri" w:eastAsia="Times New Roman" w:hAnsi="Calibri" w:cs="Times New Roman"/>
                <w:color w:val="FFFFFF" w:themeColor="background1"/>
                <w:sz w:val="18"/>
                <w:szCs w:val="18"/>
                <w:lang w:eastAsia="en-AU"/>
              </w:rPr>
            </w:pPr>
            <w:r w:rsidRPr="00D8249D">
              <w:rPr>
                <w:rFonts w:ascii="Calibri" w:eastAsia="Times New Roman" w:hAnsi="Calibri" w:cs="Times New Roman"/>
                <w:color w:val="FFFFFF" w:themeColor="background1"/>
                <w:sz w:val="18"/>
                <w:szCs w:val="18"/>
                <w:lang w:eastAsia="en-AU"/>
              </w:rPr>
              <w:t>2016-17</w:t>
            </w:r>
          </w:p>
        </w:tc>
        <w:tc>
          <w:tcPr>
            <w:tcW w:w="1434" w:type="dxa"/>
            <w:tcBorders>
              <w:top w:val="single" w:sz="4" w:space="0" w:color="auto"/>
              <w:left w:val="nil"/>
              <w:bottom w:val="single" w:sz="4" w:space="0" w:color="auto"/>
              <w:right w:val="single" w:sz="4" w:space="0" w:color="auto"/>
            </w:tcBorders>
            <w:shd w:val="clear" w:color="auto" w:fill="C00000"/>
            <w:noWrap/>
            <w:vAlign w:val="bottom"/>
            <w:hideMark/>
          </w:tcPr>
          <w:p w14:paraId="2D9E8833" w14:textId="1DE9471F" w:rsidR="008C211E" w:rsidRPr="00D8249D" w:rsidRDefault="008646F4" w:rsidP="00D8249D">
            <w:pPr>
              <w:spacing w:before="0" w:after="0"/>
              <w:jc w:val="center"/>
              <w:rPr>
                <w:rFonts w:ascii="Calibri" w:eastAsia="Times New Roman" w:hAnsi="Calibri" w:cs="Times New Roman"/>
                <w:color w:val="FFFFFF" w:themeColor="background1"/>
                <w:sz w:val="18"/>
                <w:szCs w:val="18"/>
                <w:lang w:eastAsia="en-AU"/>
              </w:rPr>
            </w:pPr>
            <w:r w:rsidRPr="00D8249D">
              <w:rPr>
                <w:rFonts w:ascii="Calibri" w:eastAsia="Times New Roman" w:hAnsi="Calibri" w:cs="Times New Roman"/>
                <w:color w:val="FFFFFF" w:themeColor="background1"/>
                <w:sz w:val="18"/>
                <w:szCs w:val="18"/>
                <w:lang w:eastAsia="en-AU"/>
              </w:rPr>
              <w:t>2017-18</w:t>
            </w:r>
          </w:p>
        </w:tc>
      </w:tr>
      <w:tr w:rsidR="008C211E" w:rsidRPr="00025544" w14:paraId="6F7453E2" w14:textId="77777777" w:rsidTr="00D8249D">
        <w:trPr>
          <w:trHeight w:val="289"/>
        </w:trPr>
        <w:tc>
          <w:tcPr>
            <w:tcW w:w="2425" w:type="dxa"/>
            <w:tcBorders>
              <w:top w:val="nil"/>
              <w:left w:val="single" w:sz="4" w:space="0" w:color="auto"/>
              <w:bottom w:val="single" w:sz="4" w:space="0" w:color="auto"/>
              <w:right w:val="single" w:sz="4" w:space="0" w:color="auto"/>
            </w:tcBorders>
            <w:shd w:val="clear" w:color="auto" w:fill="auto"/>
            <w:noWrap/>
            <w:vAlign w:val="bottom"/>
            <w:hideMark/>
          </w:tcPr>
          <w:p w14:paraId="5004B71D" w14:textId="77777777" w:rsidR="008C211E" w:rsidRPr="00025544" w:rsidRDefault="008C211E" w:rsidP="009F24B4">
            <w:pPr>
              <w:spacing w:before="0" w:after="0"/>
              <w:rPr>
                <w:rFonts w:ascii="Calibri" w:eastAsia="Times New Roman" w:hAnsi="Calibri" w:cs="Times New Roman"/>
                <w:color w:val="000000"/>
                <w:sz w:val="18"/>
                <w:szCs w:val="18"/>
                <w:lang w:eastAsia="en-AU"/>
              </w:rPr>
            </w:pPr>
            <w:r w:rsidRPr="00025544">
              <w:rPr>
                <w:rFonts w:ascii="Calibri" w:eastAsia="Times New Roman" w:hAnsi="Calibri" w:cs="Times New Roman"/>
                <w:color w:val="000000"/>
                <w:sz w:val="18"/>
                <w:szCs w:val="18"/>
                <w:lang w:eastAsia="en-AU"/>
              </w:rPr>
              <w:t>New patients</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5FF1AFC5" w14:textId="1C45D144" w:rsidR="008C211E" w:rsidRPr="00025544" w:rsidRDefault="00097751" w:rsidP="009F24B4">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182</w:t>
            </w:r>
          </w:p>
        </w:tc>
        <w:tc>
          <w:tcPr>
            <w:tcW w:w="13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F10968" w14:textId="3D79E915" w:rsidR="008C211E" w:rsidRPr="00025544" w:rsidRDefault="00097751" w:rsidP="009F24B4">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215</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02C9C1" w14:textId="08EF9A22" w:rsidR="008C211E" w:rsidRPr="00025544" w:rsidRDefault="00097751" w:rsidP="009F24B4">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249</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02A4F6" w14:textId="61FC322E" w:rsidR="008C211E" w:rsidRPr="00025544" w:rsidRDefault="00097751" w:rsidP="009F24B4">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302</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7F65E1" w14:textId="6AF8B31C" w:rsidR="008C211E" w:rsidRPr="00025544" w:rsidRDefault="00097751" w:rsidP="009F24B4">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304</w:t>
            </w:r>
          </w:p>
        </w:tc>
      </w:tr>
      <w:tr w:rsidR="008C211E" w:rsidRPr="00025544" w14:paraId="60909BB0" w14:textId="77777777" w:rsidTr="00D8249D">
        <w:trPr>
          <w:trHeight w:val="289"/>
        </w:trPr>
        <w:tc>
          <w:tcPr>
            <w:tcW w:w="2425" w:type="dxa"/>
            <w:tcBorders>
              <w:top w:val="nil"/>
              <w:left w:val="single" w:sz="4" w:space="0" w:color="auto"/>
              <w:bottom w:val="single" w:sz="4" w:space="0" w:color="auto"/>
              <w:right w:val="single" w:sz="4" w:space="0" w:color="auto"/>
            </w:tcBorders>
            <w:shd w:val="clear" w:color="auto" w:fill="auto"/>
            <w:noWrap/>
            <w:vAlign w:val="bottom"/>
            <w:hideMark/>
          </w:tcPr>
          <w:p w14:paraId="5CC2FB90" w14:textId="77777777" w:rsidR="008C211E" w:rsidRPr="00025544" w:rsidRDefault="008C211E" w:rsidP="009F24B4">
            <w:pPr>
              <w:spacing w:before="0" w:after="0"/>
              <w:rPr>
                <w:rFonts w:ascii="Calibri" w:eastAsia="Times New Roman" w:hAnsi="Calibri" w:cs="Times New Roman"/>
                <w:color w:val="000000"/>
                <w:sz w:val="18"/>
                <w:szCs w:val="18"/>
                <w:lang w:eastAsia="en-AU"/>
              </w:rPr>
            </w:pPr>
            <w:r w:rsidRPr="00025544">
              <w:rPr>
                <w:rFonts w:ascii="Calibri" w:eastAsia="Times New Roman" w:hAnsi="Calibri" w:cs="Times New Roman"/>
                <w:color w:val="000000"/>
                <w:sz w:val="18"/>
                <w:szCs w:val="18"/>
                <w:lang w:eastAsia="en-AU"/>
              </w:rPr>
              <w:t>Total patients</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3F39A3E5" w14:textId="48B5B0E6" w:rsidR="008C211E" w:rsidRPr="00025544" w:rsidRDefault="00097751" w:rsidP="009F24B4">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516</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21516734" w14:textId="4F74A39D" w:rsidR="008C211E" w:rsidRPr="00025544" w:rsidRDefault="00097751" w:rsidP="009F24B4">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580</w:t>
            </w:r>
          </w:p>
        </w:tc>
        <w:tc>
          <w:tcPr>
            <w:tcW w:w="1356" w:type="dxa"/>
            <w:tcBorders>
              <w:top w:val="single" w:sz="4" w:space="0" w:color="auto"/>
              <w:left w:val="nil"/>
              <w:bottom w:val="single" w:sz="4" w:space="0" w:color="auto"/>
              <w:right w:val="single" w:sz="4" w:space="0" w:color="auto"/>
            </w:tcBorders>
            <w:shd w:val="clear" w:color="auto" w:fill="auto"/>
            <w:noWrap/>
            <w:vAlign w:val="bottom"/>
          </w:tcPr>
          <w:p w14:paraId="4AF0F5A7" w14:textId="231DF60A" w:rsidR="008C211E" w:rsidRPr="00025544" w:rsidRDefault="00097751" w:rsidP="009F24B4">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652</w:t>
            </w:r>
          </w:p>
        </w:tc>
        <w:tc>
          <w:tcPr>
            <w:tcW w:w="1356" w:type="dxa"/>
            <w:tcBorders>
              <w:top w:val="single" w:sz="4" w:space="0" w:color="auto"/>
              <w:left w:val="nil"/>
              <w:bottom w:val="single" w:sz="4" w:space="0" w:color="auto"/>
              <w:right w:val="single" w:sz="4" w:space="0" w:color="auto"/>
            </w:tcBorders>
            <w:shd w:val="clear" w:color="auto" w:fill="auto"/>
            <w:noWrap/>
            <w:vAlign w:val="bottom"/>
          </w:tcPr>
          <w:p w14:paraId="190CF79D" w14:textId="7D5052D9" w:rsidR="008C211E" w:rsidRPr="00025544" w:rsidRDefault="00097751" w:rsidP="009F24B4">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781</w:t>
            </w:r>
          </w:p>
        </w:tc>
        <w:tc>
          <w:tcPr>
            <w:tcW w:w="1434" w:type="dxa"/>
            <w:tcBorders>
              <w:top w:val="single" w:sz="4" w:space="0" w:color="auto"/>
              <w:left w:val="nil"/>
              <w:bottom w:val="single" w:sz="4" w:space="0" w:color="auto"/>
              <w:right w:val="single" w:sz="4" w:space="0" w:color="auto"/>
            </w:tcBorders>
            <w:shd w:val="clear" w:color="auto" w:fill="auto"/>
            <w:noWrap/>
            <w:vAlign w:val="bottom"/>
          </w:tcPr>
          <w:p w14:paraId="218403C0" w14:textId="195A320D" w:rsidR="008C211E" w:rsidRPr="00025544" w:rsidRDefault="008646F4" w:rsidP="009F24B4">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953</w:t>
            </w:r>
          </w:p>
        </w:tc>
      </w:tr>
      <w:tr w:rsidR="008646F4" w:rsidRPr="00025544" w14:paraId="25AC418D" w14:textId="77777777" w:rsidTr="00BD4766">
        <w:trPr>
          <w:trHeight w:val="289"/>
        </w:trPr>
        <w:tc>
          <w:tcPr>
            <w:tcW w:w="2425" w:type="dxa"/>
            <w:tcBorders>
              <w:top w:val="nil"/>
              <w:left w:val="single" w:sz="4" w:space="0" w:color="auto"/>
              <w:bottom w:val="single" w:sz="4" w:space="0" w:color="auto"/>
              <w:right w:val="single" w:sz="4" w:space="0" w:color="auto"/>
            </w:tcBorders>
            <w:shd w:val="clear" w:color="auto" w:fill="auto"/>
            <w:noWrap/>
            <w:vAlign w:val="bottom"/>
            <w:hideMark/>
          </w:tcPr>
          <w:p w14:paraId="26B19EF5" w14:textId="77777777" w:rsidR="008646F4" w:rsidRPr="00025544" w:rsidRDefault="008646F4" w:rsidP="009F24B4">
            <w:pPr>
              <w:spacing w:before="0" w:after="0"/>
              <w:rPr>
                <w:rFonts w:ascii="Calibri" w:eastAsia="Times New Roman" w:hAnsi="Calibri" w:cs="Times New Roman"/>
                <w:color w:val="000000"/>
                <w:sz w:val="18"/>
                <w:szCs w:val="18"/>
                <w:lang w:eastAsia="en-AU"/>
              </w:rPr>
            </w:pPr>
            <w:r w:rsidRPr="00025544">
              <w:rPr>
                <w:rFonts w:ascii="Calibri" w:eastAsia="Times New Roman" w:hAnsi="Calibri" w:cs="Times New Roman"/>
                <w:color w:val="000000"/>
                <w:sz w:val="18"/>
                <w:szCs w:val="18"/>
                <w:lang w:eastAsia="en-AU"/>
              </w:rPr>
              <w:t>Grams</w:t>
            </w:r>
          </w:p>
        </w:tc>
        <w:tc>
          <w:tcPr>
            <w:tcW w:w="1357" w:type="dxa"/>
            <w:tcBorders>
              <w:top w:val="nil"/>
              <w:left w:val="nil"/>
              <w:bottom w:val="single" w:sz="4" w:space="0" w:color="auto"/>
              <w:right w:val="single" w:sz="4" w:space="0" w:color="auto"/>
            </w:tcBorders>
            <w:shd w:val="clear" w:color="auto" w:fill="auto"/>
            <w:noWrap/>
            <w:vAlign w:val="center"/>
          </w:tcPr>
          <w:p w14:paraId="072BE5B0" w14:textId="6F9F0121" w:rsidR="008646F4" w:rsidRPr="00025544" w:rsidRDefault="008646F4" w:rsidP="009F24B4">
            <w:pPr>
              <w:spacing w:before="0" w:after="0"/>
              <w:jc w:val="right"/>
              <w:rPr>
                <w:rFonts w:ascii="Calibri" w:eastAsia="Times New Roman" w:hAnsi="Calibri" w:cs="Times New Roman"/>
                <w:color w:val="000000"/>
                <w:sz w:val="18"/>
                <w:szCs w:val="18"/>
                <w:lang w:eastAsia="en-AU"/>
              </w:rPr>
            </w:pPr>
            <w:r>
              <w:rPr>
                <w:color w:val="000000"/>
              </w:rPr>
              <w:t>110,024</w:t>
            </w:r>
          </w:p>
        </w:tc>
        <w:tc>
          <w:tcPr>
            <w:tcW w:w="1357" w:type="dxa"/>
            <w:tcBorders>
              <w:top w:val="nil"/>
              <w:left w:val="nil"/>
              <w:bottom w:val="single" w:sz="4" w:space="0" w:color="auto"/>
              <w:right w:val="single" w:sz="4" w:space="0" w:color="auto"/>
            </w:tcBorders>
            <w:shd w:val="clear" w:color="auto" w:fill="auto"/>
            <w:noWrap/>
            <w:vAlign w:val="center"/>
          </w:tcPr>
          <w:p w14:paraId="3A174BC2" w14:textId="41FB3916" w:rsidR="008646F4" w:rsidRPr="00025544" w:rsidRDefault="008646F4" w:rsidP="009F24B4">
            <w:pPr>
              <w:spacing w:before="0" w:after="0"/>
              <w:jc w:val="right"/>
              <w:rPr>
                <w:rFonts w:ascii="Calibri" w:eastAsia="Times New Roman" w:hAnsi="Calibri" w:cs="Times New Roman"/>
                <w:color w:val="000000"/>
                <w:sz w:val="18"/>
                <w:szCs w:val="18"/>
                <w:lang w:eastAsia="en-AU"/>
              </w:rPr>
            </w:pPr>
            <w:r>
              <w:rPr>
                <w:color w:val="000000"/>
              </w:rPr>
              <w:t>126,561</w:t>
            </w:r>
          </w:p>
        </w:tc>
        <w:tc>
          <w:tcPr>
            <w:tcW w:w="1356" w:type="dxa"/>
            <w:tcBorders>
              <w:top w:val="nil"/>
              <w:left w:val="nil"/>
              <w:bottom w:val="single" w:sz="4" w:space="0" w:color="auto"/>
              <w:right w:val="single" w:sz="4" w:space="0" w:color="auto"/>
            </w:tcBorders>
            <w:shd w:val="clear" w:color="auto" w:fill="auto"/>
            <w:noWrap/>
            <w:vAlign w:val="center"/>
          </w:tcPr>
          <w:p w14:paraId="2AC21B82" w14:textId="5DC9E29F" w:rsidR="008646F4" w:rsidRPr="00025544" w:rsidRDefault="008646F4" w:rsidP="009F24B4">
            <w:pPr>
              <w:spacing w:before="0" w:after="0"/>
              <w:jc w:val="right"/>
              <w:rPr>
                <w:rFonts w:ascii="Calibri" w:eastAsia="Times New Roman" w:hAnsi="Calibri" w:cs="Times New Roman"/>
                <w:color w:val="000000"/>
                <w:sz w:val="18"/>
                <w:szCs w:val="18"/>
                <w:lang w:eastAsia="en-AU"/>
              </w:rPr>
            </w:pPr>
            <w:r>
              <w:rPr>
                <w:color w:val="000000"/>
              </w:rPr>
              <w:t>145,497</w:t>
            </w:r>
          </w:p>
        </w:tc>
        <w:tc>
          <w:tcPr>
            <w:tcW w:w="1356" w:type="dxa"/>
            <w:tcBorders>
              <w:top w:val="nil"/>
              <w:left w:val="nil"/>
              <w:bottom w:val="single" w:sz="4" w:space="0" w:color="auto"/>
              <w:right w:val="single" w:sz="4" w:space="0" w:color="auto"/>
            </w:tcBorders>
            <w:shd w:val="clear" w:color="auto" w:fill="auto"/>
            <w:noWrap/>
            <w:vAlign w:val="center"/>
          </w:tcPr>
          <w:p w14:paraId="73A60F62" w14:textId="2507E19A" w:rsidR="008646F4" w:rsidRPr="00025544" w:rsidRDefault="008646F4" w:rsidP="009F24B4">
            <w:pPr>
              <w:spacing w:before="0" w:after="0"/>
              <w:jc w:val="right"/>
              <w:rPr>
                <w:rFonts w:ascii="Calibri" w:eastAsia="Times New Roman" w:hAnsi="Calibri" w:cs="Times New Roman"/>
                <w:color w:val="000000"/>
                <w:sz w:val="18"/>
                <w:szCs w:val="18"/>
                <w:lang w:eastAsia="en-AU"/>
              </w:rPr>
            </w:pPr>
            <w:r>
              <w:rPr>
                <w:color w:val="000000"/>
              </w:rPr>
              <w:t>180,831</w:t>
            </w:r>
          </w:p>
        </w:tc>
        <w:tc>
          <w:tcPr>
            <w:tcW w:w="1434" w:type="dxa"/>
            <w:tcBorders>
              <w:top w:val="nil"/>
              <w:left w:val="nil"/>
              <w:bottom w:val="single" w:sz="4" w:space="0" w:color="auto"/>
              <w:right w:val="single" w:sz="4" w:space="0" w:color="auto"/>
            </w:tcBorders>
            <w:shd w:val="clear" w:color="auto" w:fill="auto"/>
            <w:noWrap/>
            <w:vAlign w:val="center"/>
          </w:tcPr>
          <w:p w14:paraId="44A9158B" w14:textId="3A66A3BE" w:rsidR="008646F4" w:rsidRPr="00025544" w:rsidRDefault="008646F4" w:rsidP="009F24B4">
            <w:pPr>
              <w:spacing w:before="0" w:after="0"/>
              <w:jc w:val="right"/>
              <w:rPr>
                <w:rFonts w:ascii="Calibri" w:eastAsia="Times New Roman" w:hAnsi="Calibri" w:cs="Times New Roman"/>
                <w:color w:val="000000"/>
                <w:sz w:val="18"/>
                <w:szCs w:val="18"/>
                <w:lang w:eastAsia="en-AU"/>
              </w:rPr>
            </w:pPr>
            <w:r w:rsidRPr="00D6109A">
              <w:t>222,136</w:t>
            </w:r>
          </w:p>
        </w:tc>
      </w:tr>
      <w:tr w:rsidR="008C211E" w:rsidRPr="00025544" w14:paraId="1B49EF9D" w14:textId="77777777" w:rsidTr="008C211E">
        <w:trPr>
          <w:trHeight w:val="289"/>
        </w:trPr>
        <w:tc>
          <w:tcPr>
            <w:tcW w:w="2425" w:type="dxa"/>
            <w:tcBorders>
              <w:top w:val="nil"/>
              <w:left w:val="single" w:sz="4" w:space="0" w:color="auto"/>
              <w:bottom w:val="single" w:sz="4" w:space="0" w:color="auto"/>
              <w:right w:val="single" w:sz="4" w:space="0" w:color="auto"/>
            </w:tcBorders>
            <w:shd w:val="clear" w:color="auto" w:fill="auto"/>
            <w:noWrap/>
            <w:vAlign w:val="bottom"/>
            <w:hideMark/>
          </w:tcPr>
          <w:p w14:paraId="5C5B7FB5" w14:textId="77777777" w:rsidR="008C211E" w:rsidRPr="00025544" w:rsidRDefault="008C211E" w:rsidP="009F24B4">
            <w:pPr>
              <w:spacing w:before="0" w:after="0"/>
              <w:rPr>
                <w:rFonts w:ascii="Calibri" w:eastAsia="Times New Roman" w:hAnsi="Calibri" w:cs="Times New Roman"/>
                <w:color w:val="000000"/>
                <w:sz w:val="18"/>
                <w:szCs w:val="18"/>
                <w:lang w:eastAsia="en-AU"/>
              </w:rPr>
            </w:pPr>
            <w:r w:rsidRPr="00025544">
              <w:rPr>
                <w:rFonts w:ascii="Calibri" w:eastAsia="Times New Roman" w:hAnsi="Calibri" w:cs="Times New Roman"/>
                <w:color w:val="000000"/>
                <w:sz w:val="18"/>
                <w:szCs w:val="18"/>
                <w:lang w:eastAsia="en-AU"/>
              </w:rPr>
              <w:t>Average grams per patient</w:t>
            </w:r>
          </w:p>
        </w:tc>
        <w:tc>
          <w:tcPr>
            <w:tcW w:w="1357" w:type="dxa"/>
            <w:tcBorders>
              <w:top w:val="nil"/>
              <w:left w:val="nil"/>
              <w:bottom w:val="single" w:sz="4" w:space="0" w:color="auto"/>
              <w:right w:val="single" w:sz="4" w:space="0" w:color="auto"/>
            </w:tcBorders>
            <w:shd w:val="clear" w:color="auto" w:fill="auto"/>
            <w:noWrap/>
            <w:vAlign w:val="bottom"/>
          </w:tcPr>
          <w:p w14:paraId="3D3F3984" w14:textId="0D87533C" w:rsidR="008C211E" w:rsidRPr="00025544" w:rsidRDefault="00097751" w:rsidP="009F24B4">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213</w:t>
            </w:r>
          </w:p>
        </w:tc>
        <w:tc>
          <w:tcPr>
            <w:tcW w:w="1357" w:type="dxa"/>
            <w:tcBorders>
              <w:top w:val="nil"/>
              <w:left w:val="nil"/>
              <w:bottom w:val="single" w:sz="4" w:space="0" w:color="auto"/>
              <w:right w:val="single" w:sz="4" w:space="0" w:color="auto"/>
            </w:tcBorders>
            <w:shd w:val="clear" w:color="auto" w:fill="auto"/>
            <w:noWrap/>
            <w:vAlign w:val="bottom"/>
          </w:tcPr>
          <w:p w14:paraId="3D8E52F9" w14:textId="1B90D6C7" w:rsidR="008C211E" w:rsidRPr="00025544" w:rsidRDefault="00097751" w:rsidP="009F24B4">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218</w:t>
            </w:r>
          </w:p>
        </w:tc>
        <w:tc>
          <w:tcPr>
            <w:tcW w:w="1356" w:type="dxa"/>
            <w:tcBorders>
              <w:top w:val="nil"/>
              <w:left w:val="nil"/>
              <w:bottom w:val="single" w:sz="4" w:space="0" w:color="auto"/>
              <w:right w:val="single" w:sz="4" w:space="0" w:color="auto"/>
            </w:tcBorders>
            <w:shd w:val="clear" w:color="auto" w:fill="auto"/>
            <w:noWrap/>
            <w:vAlign w:val="bottom"/>
          </w:tcPr>
          <w:p w14:paraId="1811E204" w14:textId="1E8C49B1" w:rsidR="008C211E" w:rsidRPr="00025544" w:rsidRDefault="00097751" w:rsidP="009F24B4">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223</w:t>
            </w:r>
          </w:p>
        </w:tc>
        <w:tc>
          <w:tcPr>
            <w:tcW w:w="1356" w:type="dxa"/>
            <w:tcBorders>
              <w:top w:val="nil"/>
              <w:left w:val="nil"/>
              <w:bottom w:val="single" w:sz="4" w:space="0" w:color="auto"/>
              <w:right w:val="single" w:sz="4" w:space="0" w:color="auto"/>
            </w:tcBorders>
            <w:shd w:val="clear" w:color="auto" w:fill="auto"/>
            <w:noWrap/>
            <w:vAlign w:val="bottom"/>
          </w:tcPr>
          <w:p w14:paraId="011878D7" w14:textId="06F3C406" w:rsidR="008C211E" w:rsidRPr="00025544" w:rsidRDefault="00097751" w:rsidP="009F24B4">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232</w:t>
            </w:r>
          </w:p>
        </w:tc>
        <w:tc>
          <w:tcPr>
            <w:tcW w:w="1434" w:type="dxa"/>
            <w:tcBorders>
              <w:top w:val="nil"/>
              <w:left w:val="nil"/>
              <w:bottom w:val="single" w:sz="4" w:space="0" w:color="auto"/>
              <w:right w:val="single" w:sz="4" w:space="0" w:color="auto"/>
            </w:tcBorders>
            <w:shd w:val="clear" w:color="auto" w:fill="auto"/>
            <w:noWrap/>
            <w:vAlign w:val="bottom"/>
          </w:tcPr>
          <w:p w14:paraId="22E08B3A" w14:textId="50B3E0E9" w:rsidR="008C211E" w:rsidRPr="00025544" w:rsidRDefault="00097751" w:rsidP="009F24B4">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233</w:t>
            </w:r>
          </w:p>
        </w:tc>
      </w:tr>
    </w:tbl>
    <w:p w14:paraId="519DDC2B" w14:textId="221C6861" w:rsidR="00C83BBD" w:rsidRDefault="00097751" w:rsidP="00C708AC">
      <w:pPr>
        <w:ind w:left="426"/>
      </w:pPr>
      <w:r>
        <w:rPr>
          <w:i/>
        </w:rPr>
        <w:t>* These data are from V2 of the criteria which included post HSCT patients. In V3, access under Secondary hypogammaglobulinaemia excludes post HSCT patients (V3 criteria – see Attachment B).</w:t>
      </w:r>
      <w:r w:rsidR="00C708AC">
        <w:t xml:space="preserve"> </w:t>
      </w:r>
    </w:p>
    <w:p w14:paraId="2BF1A8E3" w14:textId="77777777" w:rsidR="00C708AC" w:rsidRDefault="00C708AC">
      <w:pPr>
        <w:spacing w:before="0" w:after="200" w:line="276" w:lineRule="auto"/>
      </w:pPr>
      <w:r>
        <w:br w:type="page"/>
      </w:r>
    </w:p>
    <w:p w14:paraId="42218C21" w14:textId="072184D6" w:rsidR="00285E59" w:rsidRDefault="00BE0C75" w:rsidP="00285E59">
      <w:r>
        <w:lastRenderedPageBreak/>
        <w:t xml:space="preserve">Distribution of the four specific conditions under V3 of the Criteria can be seen in the chart below. Note that the data obtained for this chart </w:t>
      </w:r>
      <w:r w:rsidR="009A25D2">
        <w:t xml:space="preserve">is limited to a short time-frame - </w:t>
      </w:r>
      <w:r>
        <w:t xml:space="preserve">from the implementation of V3 (22 October 2018) to </w:t>
      </w:r>
      <w:r w:rsidR="009A25D2">
        <w:t>31 December 2018.</w:t>
      </w:r>
    </w:p>
    <w:p w14:paraId="171D901D" w14:textId="6D438452" w:rsidR="009A25D2" w:rsidRPr="00CF3ED9" w:rsidRDefault="009A25D2" w:rsidP="00285E59">
      <w:pPr>
        <w:rPr>
          <w:b/>
          <w:i/>
        </w:rPr>
      </w:pPr>
      <w:r w:rsidRPr="00CF3ED9">
        <w:rPr>
          <w:b/>
          <w:i/>
        </w:rPr>
        <w:t xml:space="preserve">Figure </w:t>
      </w:r>
      <w:r w:rsidR="00CF3ED9" w:rsidRPr="00CF3ED9">
        <w:rPr>
          <w:b/>
          <w:i/>
        </w:rPr>
        <w:t>4</w:t>
      </w:r>
      <w:r w:rsidRPr="00CF3ED9">
        <w:rPr>
          <w:b/>
          <w:i/>
        </w:rPr>
        <w:t>: Distribution of grams of Ig by specific condition</w:t>
      </w:r>
      <w:r w:rsidR="00CB2831">
        <w:rPr>
          <w:b/>
          <w:i/>
        </w:rPr>
        <w:t xml:space="preserve"> (NBA internal data)</w:t>
      </w:r>
    </w:p>
    <w:p w14:paraId="7E00E70B" w14:textId="6EAA1182" w:rsidR="00BE0C75" w:rsidRDefault="005012C6" w:rsidP="00285E59">
      <w:r>
        <w:rPr>
          <w:noProof/>
          <w:lang w:eastAsia="en-AU"/>
        </w:rPr>
        <w:drawing>
          <wp:inline distT="0" distB="0" distL="0" distR="0" wp14:anchorId="1A2DBAA7" wp14:editId="12333FCA">
            <wp:extent cx="5759450" cy="3755334"/>
            <wp:effectExtent l="0" t="0" r="12700" b="17145"/>
            <wp:docPr id="3" name="Chart 3" descr="Figure 4: Distribution of grams of Ig by specific condition (NBA internal data)"/>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66D17A91" w14:textId="77777777" w:rsidR="00B34D06" w:rsidRDefault="00B34D06" w:rsidP="00285E59"/>
    <w:p w14:paraId="0D58017E" w14:textId="77777777" w:rsidR="00B34D06" w:rsidRPr="00B17921" w:rsidRDefault="00B34D06" w:rsidP="00285E59"/>
    <w:p w14:paraId="1C099ADE" w14:textId="77777777" w:rsidR="00382407" w:rsidRDefault="00382407" w:rsidP="00A876CA">
      <w:pPr>
        <w:pStyle w:val="Heading2"/>
        <w:shd w:val="clear" w:color="auto" w:fill="D9D9D9" w:themeFill="background1" w:themeFillShade="D9"/>
        <w:tabs>
          <w:tab w:val="left" w:pos="284"/>
        </w:tabs>
        <w:ind w:left="284" w:hanging="284"/>
      </w:pPr>
      <w:r w:rsidRPr="00154B00">
        <w:t xml:space="preserve">Estimate the </w:t>
      </w:r>
      <w:r w:rsidR="00574C35">
        <w:t xml:space="preserve">dose of Ig and the </w:t>
      </w:r>
      <w:r w:rsidRPr="00AE1188">
        <w:t>number</w:t>
      </w:r>
      <w:r w:rsidRPr="00154B00">
        <w:t xml:space="preserve"> of times </w:t>
      </w:r>
      <w:r w:rsidR="002A24A5">
        <w:t>Ig is</w:t>
      </w:r>
      <w:r w:rsidR="00F0456F">
        <w:t xml:space="preserve"> </w:t>
      </w:r>
      <w:r w:rsidR="00F0456F" w:rsidRPr="00154B00">
        <w:t>delivered</w:t>
      </w:r>
      <w:r w:rsidR="00AE1188">
        <w:t xml:space="preserve"> to a patient per year</w:t>
      </w:r>
      <w:r w:rsidR="005B635B">
        <w:t xml:space="preserve"> for the medical condition</w:t>
      </w:r>
      <w:r w:rsidR="0062294C">
        <w:t>/s within the scope of this referral</w:t>
      </w:r>
      <w:r w:rsidR="00AE1188">
        <w:t>:</w:t>
      </w:r>
      <w:r w:rsidR="008928D0">
        <w:t xml:space="preserve"> </w:t>
      </w:r>
    </w:p>
    <w:p w14:paraId="61FE4249" w14:textId="365BAE35" w:rsidR="00897BBA" w:rsidRDefault="00CF3ED9" w:rsidP="00475FCF">
      <w:r w:rsidRPr="00CF3ED9">
        <w:rPr>
          <w:i/>
        </w:rPr>
        <w:t xml:space="preserve">Table </w:t>
      </w:r>
      <w:r w:rsidR="000D5AA6">
        <w:rPr>
          <w:i/>
        </w:rPr>
        <w:t>9</w:t>
      </w:r>
      <w:r w:rsidRPr="00CF3ED9">
        <w:rPr>
          <w:i/>
        </w:rPr>
        <w:t>: Ig dosing and frequency for Secondary hypogammaglobulinaemia</w:t>
      </w:r>
      <w:r w:rsidR="00CB2831">
        <w:rPr>
          <w:i/>
        </w:rPr>
        <w:t xml:space="preserve"> (NBA internal data)</w:t>
      </w:r>
      <w:r w:rsidR="00897BBA">
        <w:rPr>
          <w:i/>
        </w:rPr>
        <w:t>.</w:t>
      </w:r>
      <w:r w:rsidR="00897BBA">
        <w:t xml:space="preserve"> </w:t>
      </w:r>
    </w:p>
    <w:p w14:paraId="6A17171E" w14:textId="0BB26317" w:rsidR="009A25D2" w:rsidRPr="00897BBA" w:rsidRDefault="009A25D2" w:rsidP="00475FCF"/>
    <w:tbl>
      <w:tblPr>
        <w:tblStyle w:val="TableGrid"/>
        <w:tblW w:w="0" w:type="auto"/>
        <w:tblLook w:val="04A0" w:firstRow="1" w:lastRow="0" w:firstColumn="1" w:lastColumn="0" w:noHBand="0" w:noVBand="1"/>
        <w:tblDescription w:val="Table 9: Ig dosing and frequency for Secondary hypogammaglobulinaemia (NBA internal data). "/>
      </w:tblPr>
      <w:tblGrid>
        <w:gridCol w:w="3095"/>
        <w:gridCol w:w="3095"/>
        <w:gridCol w:w="3096"/>
      </w:tblGrid>
      <w:tr w:rsidR="00553AC1" w14:paraId="04C2AED7" w14:textId="77777777" w:rsidTr="008B3FB3">
        <w:trPr>
          <w:tblHeader/>
        </w:trPr>
        <w:tc>
          <w:tcPr>
            <w:tcW w:w="3095" w:type="dxa"/>
          </w:tcPr>
          <w:p w14:paraId="6CE8834F" w14:textId="1718A52D" w:rsidR="00553AC1" w:rsidRDefault="00B34D06" w:rsidP="00475FCF">
            <w:r>
              <w:rPr>
                <w:b/>
                <w:sz w:val="18"/>
                <w:szCs w:val="18"/>
              </w:rPr>
              <w:t>Secondary hypogamma</w:t>
            </w:r>
          </w:p>
        </w:tc>
        <w:tc>
          <w:tcPr>
            <w:tcW w:w="3095" w:type="dxa"/>
            <w:shd w:val="clear" w:color="auto" w:fill="C00000"/>
          </w:tcPr>
          <w:p w14:paraId="2F025E3E" w14:textId="47191C09" w:rsidR="00553AC1" w:rsidRPr="00B34D06" w:rsidRDefault="00553AC1" w:rsidP="00475FCF">
            <w:pPr>
              <w:rPr>
                <w:b/>
                <w:color w:val="FFFFFF" w:themeColor="background1"/>
              </w:rPr>
            </w:pPr>
            <w:r w:rsidRPr="00B34D06">
              <w:rPr>
                <w:b/>
                <w:color w:val="FFFFFF" w:themeColor="background1"/>
              </w:rPr>
              <w:t>2016-17</w:t>
            </w:r>
          </w:p>
        </w:tc>
        <w:tc>
          <w:tcPr>
            <w:tcW w:w="3096" w:type="dxa"/>
            <w:shd w:val="clear" w:color="auto" w:fill="C00000"/>
          </w:tcPr>
          <w:p w14:paraId="08E643C6" w14:textId="23C99BD9" w:rsidR="00553AC1" w:rsidRPr="00B34D06" w:rsidRDefault="00307EBE" w:rsidP="00475FCF">
            <w:pPr>
              <w:rPr>
                <w:b/>
                <w:color w:val="FFFFFF" w:themeColor="background1"/>
              </w:rPr>
            </w:pPr>
            <w:r w:rsidRPr="00B34D06">
              <w:rPr>
                <w:b/>
                <w:color w:val="FFFFFF" w:themeColor="background1"/>
              </w:rPr>
              <w:t>2017-18</w:t>
            </w:r>
          </w:p>
        </w:tc>
      </w:tr>
      <w:tr w:rsidR="00553AC1" w14:paraId="7E3A1968" w14:textId="77777777" w:rsidTr="00553AC1">
        <w:tc>
          <w:tcPr>
            <w:tcW w:w="3095" w:type="dxa"/>
          </w:tcPr>
          <w:p w14:paraId="3BBA3284" w14:textId="28697D25" w:rsidR="00553AC1" w:rsidRPr="00B34D06" w:rsidRDefault="00553AC1" w:rsidP="00475FCF">
            <w:r w:rsidRPr="00B34D06">
              <w:t>Treatment episodes</w:t>
            </w:r>
          </w:p>
        </w:tc>
        <w:tc>
          <w:tcPr>
            <w:tcW w:w="3095" w:type="dxa"/>
          </w:tcPr>
          <w:p w14:paraId="7130C592" w14:textId="295555E5" w:rsidR="00553AC1" w:rsidRDefault="00553AC1" w:rsidP="00475FCF">
            <w:r>
              <w:t>7719</w:t>
            </w:r>
          </w:p>
        </w:tc>
        <w:tc>
          <w:tcPr>
            <w:tcW w:w="3096" w:type="dxa"/>
          </w:tcPr>
          <w:p w14:paraId="77186726" w14:textId="1CBBD547" w:rsidR="00553AC1" w:rsidRDefault="00307EBE" w:rsidP="00475FCF">
            <w:r>
              <w:t>9487</w:t>
            </w:r>
          </w:p>
        </w:tc>
      </w:tr>
      <w:tr w:rsidR="00553AC1" w14:paraId="141C23B7" w14:textId="77777777" w:rsidTr="00553AC1">
        <w:tc>
          <w:tcPr>
            <w:tcW w:w="3095" w:type="dxa"/>
          </w:tcPr>
          <w:p w14:paraId="15EDADAF" w14:textId="2E7A08AD" w:rsidR="00553AC1" w:rsidRPr="00B34D06" w:rsidRDefault="00553AC1" w:rsidP="00475FCF">
            <w:r w:rsidRPr="00B34D06">
              <w:t>Average treatment episodes per year</w:t>
            </w:r>
          </w:p>
        </w:tc>
        <w:tc>
          <w:tcPr>
            <w:tcW w:w="3095" w:type="dxa"/>
          </w:tcPr>
          <w:p w14:paraId="5A2CD2A3" w14:textId="49CCF6C0" w:rsidR="00553AC1" w:rsidRDefault="00553AC1" w:rsidP="00475FCF">
            <w:r>
              <w:t>10</w:t>
            </w:r>
          </w:p>
        </w:tc>
        <w:tc>
          <w:tcPr>
            <w:tcW w:w="3096" w:type="dxa"/>
          </w:tcPr>
          <w:p w14:paraId="04999CAC" w14:textId="6CF1CA8C" w:rsidR="00553AC1" w:rsidRDefault="00307EBE" w:rsidP="00475FCF">
            <w:r>
              <w:t>10</w:t>
            </w:r>
          </w:p>
        </w:tc>
      </w:tr>
      <w:tr w:rsidR="00553AC1" w14:paraId="617C0976" w14:textId="77777777" w:rsidTr="00553AC1">
        <w:tc>
          <w:tcPr>
            <w:tcW w:w="3095" w:type="dxa"/>
          </w:tcPr>
          <w:p w14:paraId="1692E3EC" w14:textId="3E3B114B" w:rsidR="00553AC1" w:rsidRPr="00B34D06" w:rsidRDefault="00553AC1" w:rsidP="00475FCF">
            <w:r w:rsidRPr="00B34D06">
              <w:t>Average Gms/Kg/Episode</w:t>
            </w:r>
          </w:p>
        </w:tc>
        <w:tc>
          <w:tcPr>
            <w:tcW w:w="3095" w:type="dxa"/>
          </w:tcPr>
          <w:p w14:paraId="1C3E904E" w14:textId="5723054E" w:rsidR="00553AC1" w:rsidRDefault="00553AC1" w:rsidP="00475FCF">
            <w:r>
              <w:t>0.40</w:t>
            </w:r>
          </w:p>
        </w:tc>
        <w:tc>
          <w:tcPr>
            <w:tcW w:w="3096" w:type="dxa"/>
          </w:tcPr>
          <w:p w14:paraId="2732C353" w14:textId="107CEE2B" w:rsidR="00553AC1" w:rsidRDefault="00307EBE" w:rsidP="00475FCF">
            <w:r>
              <w:t>0.38</w:t>
            </w:r>
          </w:p>
        </w:tc>
      </w:tr>
      <w:tr w:rsidR="00553AC1" w14:paraId="756C2611" w14:textId="77777777" w:rsidTr="00553AC1">
        <w:tc>
          <w:tcPr>
            <w:tcW w:w="3095" w:type="dxa"/>
          </w:tcPr>
          <w:p w14:paraId="6E83EA8D" w14:textId="6F71086C" w:rsidR="00553AC1" w:rsidRPr="00B34D06" w:rsidRDefault="00553AC1" w:rsidP="00475FCF">
            <w:r w:rsidRPr="00B34D06">
              <w:t>Grams/patient IVIg</w:t>
            </w:r>
          </w:p>
        </w:tc>
        <w:tc>
          <w:tcPr>
            <w:tcW w:w="3095" w:type="dxa"/>
          </w:tcPr>
          <w:p w14:paraId="55CA18A2" w14:textId="758F6E34" w:rsidR="00553AC1" w:rsidRDefault="00553AC1" w:rsidP="00475FCF">
            <w:r>
              <w:t>230</w:t>
            </w:r>
          </w:p>
        </w:tc>
        <w:tc>
          <w:tcPr>
            <w:tcW w:w="3096" w:type="dxa"/>
          </w:tcPr>
          <w:p w14:paraId="451FF0F8" w14:textId="12F46130" w:rsidR="00553AC1" w:rsidRDefault="00307EBE" w:rsidP="00475FCF">
            <w:r>
              <w:t>228</w:t>
            </w:r>
          </w:p>
        </w:tc>
      </w:tr>
      <w:tr w:rsidR="00553AC1" w14:paraId="07FAA473" w14:textId="77777777" w:rsidTr="00553AC1">
        <w:tc>
          <w:tcPr>
            <w:tcW w:w="3095" w:type="dxa"/>
          </w:tcPr>
          <w:p w14:paraId="50FD616C" w14:textId="348756C9" w:rsidR="00553AC1" w:rsidRPr="00B34D06" w:rsidRDefault="00553AC1" w:rsidP="00475FCF">
            <w:r w:rsidRPr="00B34D06">
              <w:t>Grams/patient SCIg</w:t>
            </w:r>
          </w:p>
        </w:tc>
        <w:tc>
          <w:tcPr>
            <w:tcW w:w="3095" w:type="dxa"/>
          </w:tcPr>
          <w:p w14:paraId="238F40D5" w14:textId="1A83BE2C" w:rsidR="00553AC1" w:rsidRDefault="00553AC1" w:rsidP="00475FCF">
            <w:r>
              <w:t>207</w:t>
            </w:r>
          </w:p>
        </w:tc>
        <w:tc>
          <w:tcPr>
            <w:tcW w:w="3096" w:type="dxa"/>
          </w:tcPr>
          <w:p w14:paraId="49B6E1A0" w14:textId="44411985" w:rsidR="00553AC1" w:rsidRDefault="00307EBE" w:rsidP="00475FCF">
            <w:r>
              <w:t>228</w:t>
            </w:r>
          </w:p>
        </w:tc>
      </w:tr>
    </w:tbl>
    <w:p w14:paraId="060B1B95" w14:textId="55902CB7" w:rsidR="00553AC1" w:rsidRPr="00B17921" w:rsidRDefault="00667587" w:rsidP="00475FCF">
      <w:r>
        <w:t xml:space="preserve">Note: </w:t>
      </w:r>
      <w:r w:rsidRPr="00897BBA">
        <w:t>The meaning of term ‘episode’ has evolved over the course of the development of this administrative dataset.  The definition of the term is more closely related to a ‘dispensing episode or event’.  As there may be more than one ‘dispense episode or event’ in a single course of treatment, the true number of courses of treatment during any period is highly likely to be fewer than the number of ‘episodes’ recorded in BloodSTAR and STARS.</w:t>
      </w:r>
    </w:p>
    <w:p w14:paraId="76A4EFA9" w14:textId="77777777" w:rsidR="00382407" w:rsidRPr="00673EDA" w:rsidRDefault="00382407" w:rsidP="00A876CA">
      <w:pPr>
        <w:pStyle w:val="Heading2"/>
        <w:shd w:val="clear" w:color="auto" w:fill="D9D9D9" w:themeFill="background1" w:themeFillShade="D9"/>
        <w:tabs>
          <w:tab w:val="left" w:pos="284"/>
        </w:tabs>
        <w:ind w:left="284" w:hanging="284"/>
      </w:pPr>
      <w:r w:rsidRPr="00673EDA">
        <w:lastRenderedPageBreak/>
        <w:t xml:space="preserve">How many years </w:t>
      </w:r>
      <w:r w:rsidR="002A24A5" w:rsidRPr="00673EDA">
        <w:t>is Ig</w:t>
      </w:r>
      <w:r w:rsidRPr="00673EDA">
        <w:t xml:space="preserve"> required for the patient</w:t>
      </w:r>
      <w:r w:rsidR="005B635B" w:rsidRPr="00673EDA">
        <w:t xml:space="preserve"> with the medical condition</w:t>
      </w:r>
      <w:r w:rsidR="006400BB">
        <w:t>/s within the scope of the referral</w:t>
      </w:r>
      <w:r w:rsidRPr="00673EDA">
        <w:t>?</w:t>
      </w:r>
      <w:r w:rsidR="008928D0" w:rsidRPr="00673EDA">
        <w:t xml:space="preserve"> </w:t>
      </w:r>
    </w:p>
    <w:p w14:paraId="6C5B98D9" w14:textId="77A9ED9B" w:rsidR="0096028A" w:rsidRDefault="0096028A" w:rsidP="0096028A">
      <w:r>
        <w:rPr>
          <w:szCs w:val="20"/>
        </w:rPr>
        <w:t xml:space="preserve">This </w:t>
      </w:r>
      <w:r w:rsidR="00A1676D">
        <w:rPr>
          <w:szCs w:val="20"/>
        </w:rPr>
        <w:t xml:space="preserve">condition can be acute, </w:t>
      </w:r>
      <w:r>
        <w:rPr>
          <w:szCs w:val="20"/>
        </w:rPr>
        <w:t>chronic</w:t>
      </w:r>
      <w:r w:rsidR="00A1676D">
        <w:rPr>
          <w:szCs w:val="20"/>
        </w:rPr>
        <w:t xml:space="preserve"> or transient</w:t>
      </w:r>
      <w:r>
        <w:rPr>
          <w:szCs w:val="20"/>
        </w:rPr>
        <w:t xml:space="preserve">. </w:t>
      </w:r>
      <w:r>
        <w:t xml:space="preserve">The usual length of an authorisation for maintenance therapy is one year.   Continuing therapy is allowed so can exceed one year and can be ongoing. </w:t>
      </w:r>
      <w:r w:rsidRPr="00954953">
        <w:t xml:space="preserve"> </w:t>
      </w:r>
      <w:r>
        <w:t xml:space="preserve">The majority of patients have more than one authorisation. However, authorisations can be shorter (e.g. one month).  The average duration of Ig therapy for Secondary hypogammaglobulinaemia is unknown and is likely to vary between specific conditions due to varying specific conditions and underlying causes. </w:t>
      </w:r>
    </w:p>
    <w:p w14:paraId="6288CD9B" w14:textId="255FA74C" w:rsidR="00475FCF" w:rsidRDefault="00897BBA" w:rsidP="00B17921">
      <w:pPr>
        <w:rPr>
          <w:szCs w:val="20"/>
        </w:rPr>
      </w:pPr>
      <w:r>
        <w:rPr>
          <w:szCs w:val="20"/>
        </w:rPr>
        <w:t>Clinical experts</w:t>
      </w:r>
      <w:r w:rsidR="004C1538">
        <w:rPr>
          <w:rStyle w:val="FootnoteReference"/>
          <w:szCs w:val="20"/>
        </w:rPr>
        <w:footnoteReference w:id="18"/>
      </w:r>
      <w:r>
        <w:rPr>
          <w:szCs w:val="20"/>
        </w:rPr>
        <w:t xml:space="preserve"> advised that patients with Secondary hypogammaglobulinaemia are usually treated for 12-24 months</w:t>
      </w:r>
      <w:r w:rsidR="007D1271">
        <w:rPr>
          <w:szCs w:val="20"/>
        </w:rPr>
        <w:t xml:space="preserve"> </w:t>
      </w:r>
      <w:r>
        <w:rPr>
          <w:szCs w:val="20"/>
        </w:rPr>
        <w:t xml:space="preserve">while their immune system recovers. However, this recovery time doesn’t apply to all patients as the underlying conditions </w:t>
      </w:r>
      <w:r w:rsidR="004C1538">
        <w:rPr>
          <w:szCs w:val="20"/>
        </w:rPr>
        <w:t>of this group are heterogenous and the treatments used to manage the conditions have varying durations. Whilst most patients are likely to improve from Ig therapy, there are patients that do not respond to Ig therapy</w:t>
      </w:r>
      <w:r w:rsidR="00667587">
        <w:rPr>
          <w:szCs w:val="20"/>
        </w:rPr>
        <w:t xml:space="preserve"> who</w:t>
      </w:r>
      <w:r w:rsidR="004C1538">
        <w:rPr>
          <w:szCs w:val="20"/>
        </w:rPr>
        <w:t xml:space="preserve"> would continue to be treated with Ig therapy under another condition, or would die.</w:t>
      </w:r>
    </w:p>
    <w:p w14:paraId="61A1D1D1" w14:textId="77777777" w:rsidR="008152C7" w:rsidRPr="00B17921" w:rsidRDefault="008152C7" w:rsidP="00B17921">
      <w:pPr>
        <w:rPr>
          <w:szCs w:val="20"/>
        </w:rPr>
      </w:pPr>
    </w:p>
    <w:p w14:paraId="354490F8" w14:textId="767B42A3" w:rsidR="00974D50" w:rsidRDefault="00372DF5" w:rsidP="00A876CA">
      <w:pPr>
        <w:pStyle w:val="Heading2"/>
        <w:shd w:val="clear" w:color="auto" w:fill="D9D9D9" w:themeFill="background1" w:themeFillShade="D9"/>
        <w:tabs>
          <w:tab w:val="left" w:pos="284"/>
        </w:tabs>
        <w:ind w:left="284" w:hanging="284"/>
      </w:pPr>
      <w:r>
        <w:t>P</w:t>
      </w:r>
      <w:r w:rsidR="009C03FB" w:rsidRPr="00154B00">
        <w:t>rovide commentary on</w:t>
      </w:r>
      <w:r w:rsidR="001B171D" w:rsidRPr="00154B00">
        <w:t xml:space="preserve"> risk of ‘leakage’ to populations </w:t>
      </w:r>
      <w:r w:rsidR="00574C35">
        <w:t>with the medical condition</w:t>
      </w:r>
      <w:r w:rsidR="006400BB">
        <w:t>/s</w:t>
      </w:r>
      <w:r w:rsidR="00574C35" w:rsidRPr="00154B00">
        <w:t xml:space="preserve"> </w:t>
      </w:r>
      <w:r w:rsidR="001B171D" w:rsidRPr="00154B00">
        <w:t xml:space="preserve">not targeted by </w:t>
      </w:r>
      <w:r w:rsidR="002352A3">
        <w:t>Ig therapy</w:t>
      </w:r>
      <w:r w:rsidR="00E859E6">
        <w:t xml:space="preserve"> (outside</w:t>
      </w:r>
      <w:r w:rsidR="00986B31">
        <w:t xml:space="preserve"> the</w:t>
      </w:r>
      <w:r w:rsidR="00E859E6">
        <w:t xml:space="preserve"> population indicated in V3 Criteria)</w:t>
      </w:r>
      <w:r w:rsidR="00AE1188" w:rsidRPr="006B363C">
        <w:t>:</w:t>
      </w:r>
    </w:p>
    <w:p w14:paraId="6D08E629" w14:textId="77777777" w:rsidR="0096028A" w:rsidRDefault="0096028A" w:rsidP="00BD4766">
      <w:pPr>
        <w:spacing w:before="0" w:after="0" w:line="276" w:lineRule="auto"/>
      </w:pPr>
      <w:r w:rsidRPr="00BF5C0F">
        <w:t xml:space="preserve">The most significant leakage risk is associated with patients receiving ongoing Ig therapy after recovery of the immune system. </w:t>
      </w:r>
    </w:p>
    <w:p w14:paraId="0972B31A" w14:textId="77777777" w:rsidR="0096028A" w:rsidRPr="00BF5C0F" w:rsidRDefault="0096028A" w:rsidP="00BD4766">
      <w:pPr>
        <w:spacing w:before="0" w:after="0" w:line="276" w:lineRule="auto"/>
      </w:pPr>
    </w:p>
    <w:p w14:paraId="104D97D5" w14:textId="7567F31F" w:rsidR="0096028A" w:rsidRPr="005A110F" w:rsidRDefault="0096028A" w:rsidP="00BD4766">
      <w:pPr>
        <w:spacing w:before="0" w:after="0" w:line="276" w:lineRule="auto"/>
      </w:pPr>
      <w:r>
        <w:t>To manage this risk, Criteria</w:t>
      </w:r>
      <w:r w:rsidR="00640B41">
        <w:t xml:space="preserve"> V3</w:t>
      </w:r>
      <w:r>
        <w:t xml:space="preserve"> encourage cessation of Ig therapy to</w:t>
      </w:r>
      <w:r w:rsidRPr="00BF5C0F">
        <w:t xml:space="preserve"> be considered at least after each 12 months of treatment, unless contraindicated.  If serum IgM and IgA levels are trending upwards and near normal, this may suggest recovery of the immune system and a trial might be considered if the patient is well. Once the patient has normal IgA and IgM levels, the IgG is also likely to be normal and a trial off Ig therapy may be undertaken. Ig therapy should be extended as required to enable cessation of therapy in September/October, with repeat clinical and/or immunological evaluation before re-commencement of </w:t>
      </w:r>
      <w:r w:rsidRPr="005A110F">
        <w:t>therapy.  If patients do require further Ig therapy after trialling off, a new request may be made</w:t>
      </w:r>
      <w:r w:rsidR="00640B41">
        <w:rPr>
          <w:rStyle w:val="FootnoteReference"/>
        </w:rPr>
        <w:footnoteReference w:id="19"/>
      </w:r>
      <w:r w:rsidRPr="005A110F">
        <w:t>.</w:t>
      </w:r>
    </w:p>
    <w:p w14:paraId="0BC68060" w14:textId="77777777" w:rsidR="0096028A" w:rsidRPr="005A110F" w:rsidRDefault="0096028A" w:rsidP="00BD4766">
      <w:pPr>
        <w:spacing w:before="0" w:after="0" w:line="276" w:lineRule="auto"/>
      </w:pPr>
    </w:p>
    <w:p w14:paraId="5937ACFA" w14:textId="2FE6E041" w:rsidR="0096028A" w:rsidRDefault="0096028A" w:rsidP="00BD4766">
      <w:pPr>
        <w:spacing w:before="0" w:after="0" w:line="276" w:lineRule="auto"/>
      </w:pPr>
      <w:r w:rsidRPr="005A110F">
        <w:t xml:space="preserve">There is a small risk of patients receiving Ig therapy for </w:t>
      </w:r>
      <w:r w:rsidR="005F4963">
        <w:t>Secondary</w:t>
      </w:r>
      <w:r w:rsidRPr="005A110F">
        <w:t xml:space="preserve"> hypogammaglobulinaemia when the severity of disease has not been reached.  Criteria</w:t>
      </w:r>
      <w:r w:rsidR="007923A7">
        <w:t xml:space="preserve"> V3</w:t>
      </w:r>
      <w:r w:rsidRPr="005A110F">
        <w:t xml:space="preserve"> mitigate this risk to a degree by requiring IgG levels, IgM and IgA levels and detailed information about the severity of infections. </w:t>
      </w:r>
    </w:p>
    <w:p w14:paraId="47F3E550" w14:textId="77777777" w:rsidR="0096028A" w:rsidRDefault="0096028A" w:rsidP="00BD4766">
      <w:pPr>
        <w:spacing w:before="0" w:after="0" w:line="276" w:lineRule="auto"/>
      </w:pPr>
    </w:p>
    <w:p w14:paraId="6DCA2805" w14:textId="5EF61BC7" w:rsidR="00B34D06" w:rsidRDefault="0096028A" w:rsidP="007923A7">
      <w:pPr>
        <w:spacing w:before="0" w:after="0" w:line="276" w:lineRule="auto"/>
      </w:pPr>
      <w:r>
        <w:lastRenderedPageBreak/>
        <w:t xml:space="preserve">Jurisdictional data for 2015-16 on number of patients, grams, grams/episode and grams/1,000 population in the relevant state or territory and nationally are provided below. These data indicate substantial variation in practice between jurisdictions. </w:t>
      </w:r>
    </w:p>
    <w:p w14:paraId="7F6E3E6D" w14:textId="77777777" w:rsidR="00B34D06" w:rsidRDefault="00B34D06" w:rsidP="0096028A">
      <w:pPr>
        <w:spacing w:before="0" w:after="0" w:line="276" w:lineRule="auto"/>
        <w:ind w:left="426"/>
      </w:pPr>
    </w:p>
    <w:p w14:paraId="09EE1899" w14:textId="7636F63A" w:rsidR="0096028A" w:rsidRPr="00722DA7" w:rsidRDefault="00722DA7" w:rsidP="00722DA7">
      <w:pPr>
        <w:spacing w:before="0" w:after="0" w:line="276" w:lineRule="auto"/>
        <w:rPr>
          <w:i/>
        </w:rPr>
      </w:pPr>
      <w:r w:rsidRPr="00722DA7">
        <w:rPr>
          <w:i/>
        </w:rPr>
        <w:t xml:space="preserve">Table </w:t>
      </w:r>
      <w:r w:rsidR="000D5AA6">
        <w:rPr>
          <w:i/>
        </w:rPr>
        <w:t>10</w:t>
      </w:r>
      <w:r w:rsidRPr="00722DA7">
        <w:rPr>
          <w:i/>
        </w:rPr>
        <w:t>: Jurisdictional differences in Ig prescribing</w:t>
      </w:r>
      <w:r w:rsidR="005A320A">
        <w:rPr>
          <w:i/>
        </w:rPr>
        <w:t xml:space="preserve"> (NBA Annual Report 2015-16)</w:t>
      </w:r>
    </w:p>
    <w:tbl>
      <w:tblPr>
        <w:tblStyle w:val="TableGrid"/>
        <w:tblW w:w="10033" w:type="dxa"/>
        <w:tblInd w:w="-318" w:type="dxa"/>
        <w:tblLayout w:type="fixed"/>
        <w:tblLook w:val="04A0" w:firstRow="1" w:lastRow="0" w:firstColumn="1" w:lastColumn="0" w:noHBand="0" w:noVBand="1"/>
        <w:tblDescription w:val="Table 10: Jurisdictional differences in Ig prescribing (NBA Annual Report 2015-16)"/>
      </w:tblPr>
      <w:tblGrid>
        <w:gridCol w:w="1419"/>
        <w:gridCol w:w="891"/>
        <w:gridCol w:w="876"/>
        <w:gridCol w:w="883"/>
        <w:gridCol w:w="879"/>
        <w:gridCol w:w="872"/>
        <w:gridCol w:w="876"/>
        <w:gridCol w:w="877"/>
        <w:gridCol w:w="869"/>
        <w:gridCol w:w="920"/>
        <w:gridCol w:w="671"/>
      </w:tblGrid>
      <w:tr w:rsidR="0096028A" w:rsidRPr="003E6377" w14:paraId="0F3D8596" w14:textId="77777777" w:rsidTr="008B3FB3">
        <w:trPr>
          <w:tblHeader/>
        </w:trPr>
        <w:tc>
          <w:tcPr>
            <w:tcW w:w="1419" w:type="dxa"/>
          </w:tcPr>
          <w:p w14:paraId="0E3255C4" w14:textId="33B6A100" w:rsidR="0096028A" w:rsidRPr="00D666A2" w:rsidRDefault="005F4963" w:rsidP="009F24B4">
            <w:pPr>
              <w:spacing w:before="0" w:after="0" w:line="276" w:lineRule="auto"/>
              <w:rPr>
                <w:b/>
                <w:sz w:val="18"/>
                <w:szCs w:val="18"/>
              </w:rPr>
            </w:pPr>
            <w:r>
              <w:rPr>
                <w:b/>
                <w:sz w:val="18"/>
                <w:szCs w:val="18"/>
              </w:rPr>
              <w:t>Secondary hypogamma</w:t>
            </w:r>
          </w:p>
        </w:tc>
        <w:tc>
          <w:tcPr>
            <w:tcW w:w="891" w:type="dxa"/>
            <w:shd w:val="clear" w:color="auto" w:fill="C00000"/>
          </w:tcPr>
          <w:p w14:paraId="3C10EBD0" w14:textId="77777777" w:rsidR="0096028A" w:rsidRPr="003E6377" w:rsidRDefault="0096028A" w:rsidP="009F24B4">
            <w:pPr>
              <w:spacing w:before="0" w:after="0" w:line="276" w:lineRule="auto"/>
              <w:rPr>
                <w:b/>
                <w:sz w:val="18"/>
                <w:szCs w:val="18"/>
              </w:rPr>
            </w:pPr>
            <w:r w:rsidRPr="003E6377">
              <w:rPr>
                <w:b/>
                <w:sz w:val="18"/>
                <w:szCs w:val="18"/>
              </w:rPr>
              <w:t>NSW</w:t>
            </w:r>
          </w:p>
        </w:tc>
        <w:tc>
          <w:tcPr>
            <w:tcW w:w="876" w:type="dxa"/>
            <w:shd w:val="clear" w:color="auto" w:fill="C00000"/>
          </w:tcPr>
          <w:p w14:paraId="70335976" w14:textId="77777777" w:rsidR="0096028A" w:rsidRPr="003E6377" w:rsidRDefault="0096028A" w:rsidP="009F24B4">
            <w:pPr>
              <w:spacing w:before="0" w:after="0" w:line="276" w:lineRule="auto"/>
              <w:rPr>
                <w:b/>
                <w:sz w:val="18"/>
                <w:szCs w:val="18"/>
              </w:rPr>
            </w:pPr>
            <w:r w:rsidRPr="003E6377">
              <w:rPr>
                <w:b/>
                <w:sz w:val="18"/>
                <w:szCs w:val="18"/>
              </w:rPr>
              <w:t>VIC</w:t>
            </w:r>
          </w:p>
        </w:tc>
        <w:tc>
          <w:tcPr>
            <w:tcW w:w="883" w:type="dxa"/>
            <w:shd w:val="clear" w:color="auto" w:fill="C00000"/>
          </w:tcPr>
          <w:p w14:paraId="7CFBE7F8" w14:textId="77777777" w:rsidR="0096028A" w:rsidRPr="003E6377" w:rsidRDefault="0096028A" w:rsidP="009F24B4">
            <w:pPr>
              <w:spacing w:before="0" w:after="0" w:line="276" w:lineRule="auto"/>
              <w:rPr>
                <w:b/>
                <w:sz w:val="18"/>
                <w:szCs w:val="18"/>
              </w:rPr>
            </w:pPr>
            <w:r w:rsidRPr="003E6377">
              <w:rPr>
                <w:b/>
                <w:sz w:val="18"/>
                <w:szCs w:val="18"/>
              </w:rPr>
              <w:t>QLD</w:t>
            </w:r>
          </w:p>
        </w:tc>
        <w:tc>
          <w:tcPr>
            <w:tcW w:w="879" w:type="dxa"/>
            <w:shd w:val="clear" w:color="auto" w:fill="C00000"/>
          </w:tcPr>
          <w:p w14:paraId="66FF08B5" w14:textId="77777777" w:rsidR="0096028A" w:rsidRPr="003E6377" w:rsidRDefault="0096028A" w:rsidP="009F24B4">
            <w:pPr>
              <w:spacing w:before="0" w:after="0" w:line="276" w:lineRule="auto"/>
              <w:rPr>
                <w:b/>
                <w:sz w:val="18"/>
                <w:szCs w:val="18"/>
              </w:rPr>
            </w:pPr>
            <w:r w:rsidRPr="003E6377">
              <w:rPr>
                <w:b/>
                <w:sz w:val="18"/>
                <w:szCs w:val="18"/>
              </w:rPr>
              <w:t>WA</w:t>
            </w:r>
          </w:p>
        </w:tc>
        <w:tc>
          <w:tcPr>
            <w:tcW w:w="872" w:type="dxa"/>
            <w:shd w:val="clear" w:color="auto" w:fill="C00000"/>
          </w:tcPr>
          <w:p w14:paraId="60FDEC15" w14:textId="77777777" w:rsidR="0096028A" w:rsidRPr="003E6377" w:rsidRDefault="0096028A" w:rsidP="009F24B4">
            <w:pPr>
              <w:spacing w:before="0" w:after="0" w:line="276" w:lineRule="auto"/>
              <w:rPr>
                <w:b/>
                <w:sz w:val="18"/>
                <w:szCs w:val="18"/>
              </w:rPr>
            </w:pPr>
            <w:r w:rsidRPr="003E6377">
              <w:rPr>
                <w:b/>
                <w:sz w:val="18"/>
                <w:szCs w:val="18"/>
              </w:rPr>
              <w:t>SA</w:t>
            </w:r>
          </w:p>
        </w:tc>
        <w:tc>
          <w:tcPr>
            <w:tcW w:w="876" w:type="dxa"/>
            <w:shd w:val="clear" w:color="auto" w:fill="C00000"/>
          </w:tcPr>
          <w:p w14:paraId="0856C3CA" w14:textId="77777777" w:rsidR="0096028A" w:rsidRPr="003E6377" w:rsidRDefault="0096028A" w:rsidP="009F24B4">
            <w:pPr>
              <w:spacing w:before="0" w:after="0" w:line="276" w:lineRule="auto"/>
              <w:rPr>
                <w:b/>
                <w:sz w:val="18"/>
                <w:szCs w:val="18"/>
              </w:rPr>
            </w:pPr>
            <w:r w:rsidRPr="003E6377">
              <w:rPr>
                <w:b/>
                <w:sz w:val="18"/>
                <w:szCs w:val="18"/>
              </w:rPr>
              <w:t>TAS</w:t>
            </w:r>
          </w:p>
        </w:tc>
        <w:tc>
          <w:tcPr>
            <w:tcW w:w="877" w:type="dxa"/>
            <w:shd w:val="clear" w:color="auto" w:fill="C00000"/>
          </w:tcPr>
          <w:p w14:paraId="03A1CDEA" w14:textId="77777777" w:rsidR="0096028A" w:rsidRPr="003E6377" w:rsidRDefault="0096028A" w:rsidP="009F24B4">
            <w:pPr>
              <w:spacing w:before="0" w:after="0" w:line="276" w:lineRule="auto"/>
              <w:rPr>
                <w:b/>
                <w:sz w:val="18"/>
                <w:szCs w:val="18"/>
              </w:rPr>
            </w:pPr>
            <w:r w:rsidRPr="003E6377">
              <w:rPr>
                <w:b/>
                <w:sz w:val="18"/>
                <w:szCs w:val="18"/>
              </w:rPr>
              <w:t>ACT</w:t>
            </w:r>
          </w:p>
        </w:tc>
        <w:tc>
          <w:tcPr>
            <w:tcW w:w="869" w:type="dxa"/>
            <w:shd w:val="clear" w:color="auto" w:fill="C00000"/>
          </w:tcPr>
          <w:p w14:paraId="71653FF4" w14:textId="77777777" w:rsidR="0096028A" w:rsidRPr="003E6377" w:rsidRDefault="0096028A" w:rsidP="009F24B4">
            <w:pPr>
              <w:spacing w:before="0" w:after="0" w:line="276" w:lineRule="auto"/>
              <w:rPr>
                <w:b/>
                <w:sz w:val="18"/>
                <w:szCs w:val="18"/>
              </w:rPr>
            </w:pPr>
            <w:r w:rsidRPr="003E6377">
              <w:rPr>
                <w:b/>
                <w:sz w:val="18"/>
                <w:szCs w:val="18"/>
              </w:rPr>
              <w:t>NT</w:t>
            </w:r>
          </w:p>
        </w:tc>
        <w:tc>
          <w:tcPr>
            <w:tcW w:w="920" w:type="dxa"/>
            <w:shd w:val="clear" w:color="auto" w:fill="C00000"/>
          </w:tcPr>
          <w:p w14:paraId="54536B73" w14:textId="77777777" w:rsidR="0096028A" w:rsidRPr="003E6377" w:rsidRDefault="0096028A" w:rsidP="009F24B4">
            <w:pPr>
              <w:spacing w:before="0" w:after="0" w:line="276" w:lineRule="auto"/>
              <w:rPr>
                <w:b/>
                <w:sz w:val="18"/>
                <w:szCs w:val="18"/>
              </w:rPr>
            </w:pPr>
            <w:r w:rsidRPr="003E6377">
              <w:rPr>
                <w:b/>
                <w:sz w:val="18"/>
                <w:szCs w:val="18"/>
              </w:rPr>
              <w:t>National</w:t>
            </w:r>
          </w:p>
        </w:tc>
        <w:tc>
          <w:tcPr>
            <w:tcW w:w="671" w:type="dxa"/>
            <w:shd w:val="clear" w:color="auto" w:fill="C00000"/>
          </w:tcPr>
          <w:p w14:paraId="1F4E05B4" w14:textId="77777777" w:rsidR="0096028A" w:rsidRPr="003E6377" w:rsidRDefault="0096028A" w:rsidP="009F24B4">
            <w:pPr>
              <w:spacing w:before="0" w:after="0" w:line="276" w:lineRule="auto"/>
              <w:rPr>
                <w:b/>
                <w:sz w:val="18"/>
                <w:szCs w:val="18"/>
              </w:rPr>
            </w:pPr>
            <w:r>
              <w:rPr>
                <w:b/>
                <w:sz w:val="18"/>
                <w:szCs w:val="18"/>
              </w:rPr>
              <w:t>Fold Vari*</w:t>
            </w:r>
          </w:p>
        </w:tc>
      </w:tr>
      <w:tr w:rsidR="0096028A" w:rsidRPr="003E6377" w14:paraId="0CC703F0" w14:textId="77777777" w:rsidTr="009F24B4">
        <w:tc>
          <w:tcPr>
            <w:tcW w:w="1419" w:type="dxa"/>
            <w:shd w:val="clear" w:color="auto" w:fill="FFFFFF" w:themeFill="background1"/>
          </w:tcPr>
          <w:p w14:paraId="463A9200" w14:textId="77777777" w:rsidR="0096028A" w:rsidRPr="003E6377" w:rsidRDefault="0096028A" w:rsidP="009F24B4">
            <w:pPr>
              <w:spacing w:before="0" w:after="0" w:line="276" w:lineRule="auto"/>
              <w:rPr>
                <w:sz w:val="18"/>
                <w:szCs w:val="18"/>
              </w:rPr>
            </w:pPr>
            <w:r>
              <w:rPr>
                <w:sz w:val="18"/>
                <w:szCs w:val="18"/>
              </w:rPr>
              <w:t>Patients</w:t>
            </w:r>
          </w:p>
        </w:tc>
        <w:tc>
          <w:tcPr>
            <w:tcW w:w="891" w:type="dxa"/>
            <w:shd w:val="clear" w:color="auto" w:fill="FFFFFF" w:themeFill="background1"/>
          </w:tcPr>
          <w:p w14:paraId="4FFFE0EB" w14:textId="3DB983E0" w:rsidR="0096028A" w:rsidRPr="00D666A2" w:rsidRDefault="005F4963" w:rsidP="009F24B4">
            <w:pPr>
              <w:spacing w:before="0" w:after="0" w:line="276" w:lineRule="auto"/>
              <w:jc w:val="right"/>
              <w:rPr>
                <w:sz w:val="18"/>
                <w:szCs w:val="18"/>
              </w:rPr>
            </w:pPr>
            <w:r>
              <w:rPr>
                <w:sz w:val="18"/>
                <w:szCs w:val="18"/>
              </w:rPr>
              <w:t>269</w:t>
            </w:r>
          </w:p>
        </w:tc>
        <w:tc>
          <w:tcPr>
            <w:tcW w:w="876" w:type="dxa"/>
            <w:shd w:val="clear" w:color="auto" w:fill="FFFFFF" w:themeFill="background1"/>
          </w:tcPr>
          <w:p w14:paraId="266465D3" w14:textId="1104EC43" w:rsidR="0096028A" w:rsidRPr="00D666A2" w:rsidRDefault="005F4963" w:rsidP="009F24B4">
            <w:pPr>
              <w:spacing w:before="0" w:after="0" w:line="276" w:lineRule="auto"/>
              <w:jc w:val="right"/>
              <w:rPr>
                <w:sz w:val="18"/>
                <w:szCs w:val="18"/>
              </w:rPr>
            </w:pPr>
            <w:r>
              <w:rPr>
                <w:sz w:val="18"/>
                <w:szCs w:val="18"/>
              </w:rPr>
              <w:t>125</w:t>
            </w:r>
          </w:p>
        </w:tc>
        <w:tc>
          <w:tcPr>
            <w:tcW w:w="883" w:type="dxa"/>
            <w:shd w:val="clear" w:color="auto" w:fill="FFFFFF" w:themeFill="background1"/>
          </w:tcPr>
          <w:p w14:paraId="74A309F2" w14:textId="04E88F8C" w:rsidR="0096028A" w:rsidRPr="00D666A2" w:rsidRDefault="005F4963" w:rsidP="009F24B4">
            <w:pPr>
              <w:spacing w:before="0" w:after="0" w:line="276" w:lineRule="auto"/>
              <w:jc w:val="right"/>
              <w:rPr>
                <w:sz w:val="18"/>
                <w:szCs w:val="18"/>
              </w:rPr>
            </w:pPr>
            <w:r>
              <w:rPr>
                <w:sz w:val="18"/>
                <w:szCs w:val="18"/>
              </w:rPr>
              <w:t>197</w:t>
            </w:r>
          </w:p>
        </w:tc>
        <w:tc>
          <w:tcPr>
            <w:tcW w:w="879" w:type="dxa"/>
            <w:shd w:val="clear" w:color="auto" w:fill="FFFFFF" w:themeFill="background1"/>
          </w:tcPr>
          <w:p w14:paraId="2DC16EE5" w14:textId="68D7B317" w:rsidR="0096028A" w:rsidRPr="00D666A2" w:rsidRDefault="005F4963" w:rsidP="009F24B4">
            <w:pPr>
              <w:spacing w:before="0" w:after="0" w:line="276" w:lineRule="auto"/>
              <w:jc w:val="right"/>
              <w:rPr>
                <w:sz w:val="18"/>
                <w:szCs w:val="18"/>
              </w:rPr>
            </w:pPr>
            <w:r>
              <w:rPr>
                <w:sz w:val="18"/>
                <w:szCs w:val="18"/>
              </w:rPr>
              <w:t>34</w:t>
            </w:r>
          </w:p>
        </w:tc>
        <w:tc>
          <w:tcPr>
            <w:tcW w:w="872" w:type="dxa"/>
            <w:shd w:val="clear" w:color="auto" w:fill="FFFFFF" w:themeFill="background1"/>
          </w:tcPr>
          <w:p w14:paraId="70C802E8" w14:textId="35FE7344" w:rsidR="0096028A" w:rsidRPr="00D666A2" w:rsidRDefault="005F4963" w:rsidP="009F24B4">
            <w:pPr>
              <w:spacing w:before="0" w:after="0" w:line="276" w:lineRule="auto"/>
              <w:jc w:val="right"/>
              <w:rPr>
                <w:sz w:val="18"/>
                <w:szCs w:val="18"/>
              </w:rPr>
            </w:pPr>
            <w:r>
              <w:rPr>
                <w:sz w:val="18"/>
                <w:szCs w:val="18"/>
              </w:rPr>
              <w:t>14</w:t>
            </w:r>
          </w:p>
        </w:tc>
        <w:tc>
          <w:tcPr>
            <w:tcW w:w="876" w:type="dxa"/>
            <w:shd w:val="clear" w:color="auto" w:fill="FFFFFF" w:themeFill="background1"/>
          </w:tcPr>
          <w:p w14:paraId="44247591" w14:textId="7D98BF7B" w:rsidR="0096028A" w:rsidRPr="00D666A2" w:rsidRDefault="005F4963" w:rsidP="009F24B4">
            <w:pPr>
              <w:spacing w:before="0" w:after="0" w:line="276" w:lineRule="auto"/>
              <w:jc w:val="right"/>
              <w:rPr>
                <w:sz w:val="18"/>
                <w:szCs w:val="18"/>
              </w:rPr>
            </w:pPr>
            <w:r>
              <w:rPr>
                <w:sz w:val="18"/>
                <w:szCs w:val="18"/>
              </w:rPr>
              <w:t>15</w:t>
            </w:r>
          </w:p>
        </w:tc>
        <w:tc>
          <w:tcPr>
            <w:tcW w:w="877" w:type="dxa"/>
            <w:shd w:val="clear" w:color="auto" w:fill="FFFFFF" w:themeFill="background1"/>
          </w:tcPr>
          <w:p w14:paraId="45BF1C1C" w14:textId="67F6D255" w:rsidR="0096028A" w:rsidRPr="00D666A2" w:rsidRDefault="005F4963" w:rsidP="009F24B4">
            <w:pPr>
              <w:spacing w:before="0" w:after="0" w:line="276" w:lineRule="auto"/>
              <w:jc w:val="right"/>
              <w:rPr>
                <w:sz w:val="18"/>
                <w:szCs w:val="18"/>
              </w:rPr>
            </w:pPr>
            <w:r>
              <w:rPr>
                <w:sz w:val="18"/>
                <w:szCs w:val="18"/>
              </w:rPr>
              <w:t>8</w:t>
            </w:r>
          </w:p>
        </w:tc>
        <w:tc>
          <w:tcPr>
            <w:tcW w:w="869" w:type="dxa"/>
            <w:shd w:val="clear" w:color="auto" w:fill="FFFFFF" w:themeFill="background1"/>
          </w:tcPr>
          <w:p w14:paraId="4FA62F3E" w14:textId="02F00271" w:rsidR="0096028A" w:rsidRPr="00D666A2" w:rsidRDefault="005F4963" w:rsidP="009F24B4">
            <w:pPr>
              <w:spacing w:before="0" w:after="0" w:line="276" w:lineRule="auto"/>
              <w:jc w:val="right"/>
              <w:rPr>
                <w:sz w:val="18"/>
                <w:szCs w:val="18"/>
              </w:rPr>
            </w:pPr>
            <w:r>
              <w:rPr>
                <w:sz w:val="18"/>
                <w:szCs w:val="18"/>
              </w:rPr>
              <w:t>&lt;5</w:t>
            </w:r>
          </w:p>
        </w:tc>
        <w:tc>
          <w:tcPr>
            <w:tcW w:w="920" w:type="dxa"/>
            <w:shd w:val="clear" w:color="auto" w:fill="FFFFFF" w:themeFill="background1"/>
          </w:tcPr>
          <w:p w14:paraId="356F4BE5" w14:textId="4C9A4A52" w:rsidR="0096028A" w:rsidRPr="00D666A2" w:rsidRDefault="005F4963" w:rsidP="009F24B4">
            <w:pPr>
              <w:spacing w:before="0" w:after="0" w:line="276" w:lineRule="auto"/>
              <w:jc w:val="right"/>
              <w:rPr>
                <w:sz w:val="18"/>
                <w:szCs w:val="18"/>
              </w:rPr>
            </w:pPr>
            <w:r>
              <w:rPr>
                <w:sz w:val="18"/>
                <w:szCs w:val="18"/>
              </w:rPr>
              <w:t>652</w:t>
            </w:r>
          </w:p>
        </w:tc>
        <w:tc>
          <w:tcPr>
            <w:tcW w:w="671" w:type="dxa"/>
            <w:shd w:val="clear" w:color="auto" w:fill="FFFFFF" w:themeFill="background1"/>
          </w:tcPr>
          <w:p w14:paraId="09BF5906" w14:textId="77777777" w:rsidR="0096028A" w:rsidRPr="00D666A2" w:rsidRDefault="0096028A" w:rsidP="009F24B4">
            <w:pPr>
              <w:spacing w:before="0" w:after="0" w:line="276" w:lineRule="auto"/>
              <w:jc w:val="right"/>
              <w:rPr>
                <w:sz w:val="18"/>
                <w:szCs w:val="18"/>
              </w:rPr>
            </w:pPr>
          </w:p>
        </w:tc>
      </w:tr>
      <w:tr w:rsidR="0096028A" w:rsidRPr="003E6377" w14:paraId="77CC54CB" w14:textId="77777777" w:rsidTr="009F24B4">
        <w:tc>
          <w:tcPr>
            <w:tcW w:w="1419" w:type="dxa"/>
            <w:shd w:val="clear" w:color="auto" w:fill="FFFFFF" w:themeFill="background1"/>
          </w:tcPr>
          <w:p w14:paraId="49EECFF9" w14:textId="77777777" w:rsidR="0096028A" w:rsidRDefault="0096028A" w:rsidP="009F24B4">
            <w:pPr>
              <w:spacing w:before="0" w:after="0" w:line="276" w:lineRule="auto"/>
              <w:rPr>
                <w:sz w:val="18"/>
                <w:szCs w:val="18"/>
              </w:rPr>
            </w:pPr>
            <w:r>
              <w:rPr>
                <w:sz w:val="18"/>
                <w:szCs w:val="18"/>
              </w:rPr>
              <w:t>Grams</w:t>
            </w:r>
          </w:p>
        </w:tc>
        <w:tc>
          <w:tcPr>
            <w:tcW w:w="891" w:type="dxa"/>
            <w:shd w:val="clear" w:color="auto" w:fill="FFFFFF" w:themeFill="background1"/>
          </w:tcPr>
          <w:p w14:paraId="69AD6FBA" w14:textId="5621F824" w:rsidR="0096028A" w:rsidRPr="00D666A2" w:rsidRDefault="005F4963" w:rsidP="009F24B4">
            <w:pPr>
              <w:spacing w:before="0" w:after="0" w:line="276" w:lineRule="auto"/>
              <w:jc w:val="right"/>
              <w:rPr>
                <w:sz w:val="18"/>
                <w:szCs w:val="18"/>
              </w:rPr>
            </w:pPr>
            <w:r>
              <w:rPr>
                <w:sz w:val="18"/>
                <w:szCs w:val="18"/>
              </w:rPr>
              <w:t>57,591</w:t>
            </w:r>
          </w:p>
        </w:tc>
        <w:tc>
          <w:tcPr>
            <w:tcW w:w="876" w:type="dxa"/>
            <w:shd w:val="clear" w:color="auto" w:fill="FFFFFF" w:themeFill="background1"/>
          </w:tcPr>
          <w:p w14:paraId="3DA41E78" w14:textId="70397170" w:rsidR="0096028A" w:rsidRPr="00D666A2" w:rsidRDefault="005F4963" w:rsidP="009F24B4">
            <w:pPr>
              <w:spacing w:before="0" w:after="0" w:line="276" w:lineRule="auto"/>
              <w:jc w:val="right"/>
              <w:rPr>
                <w:sz w:val="18"/>
                <w:szCs w:val="18"/>
              </w:rPr>
            </w:pPr>
            <w:r>
              <w:rPr>
                <w:sz w:val="18"/>
                <w:szCs w:val="18"/>
              </w:rPr>
              <w:t>22,351</w:t>
            </w:r>
          </w:p>
        </w:tc>
        <w:tc>
          <w:tcPr>
            <w:tcW w:w="883" w:type="dxa"/>
            <w:shd w:val="clear" w:color="auto" w:fill="FFFFFF" w:themeFill="background1"/>
          </w:tcPr>
          <w:p w14:paraId="5C31AAA6" w14:textId="66C1D942" w:rsidR="0096028A" w:rsidRPr="00D666A2" w:rsidRDefault="005F4963" w:rsidP="009F24B4">
            <w:pPr>
              <w:spacing w:before="0" w:after="0" w:line="276" w:lineRule="auto"/>
              <w:jc w:val="right"/>
              <w:rPr>
                <w:sz w:val="18"/>
                <w:szCs w:val="18"/>
              </w:rPr>
            </w:pPr>
            <w:r>
              <w:rPr>
                <w:sz w:val="18"/>
                <w:szCs w:val="18"/>
              </w:rPr>
              <w:t>51,562</w:t>
            </w:r>
          </w:p>
        </w:tc>
        <w:tc>
          <w:tcPr>
            <w:tcW w:w="879" w:type="dxa"/>
            <w:shd w:val="clear" w:color="auto" w:fill="FFFFFF" w:themeFill="background1"/>
          </w:tcPr>
          <w:p w14:paraId="786C7FF6" w14:textId="35B8B7AE" w:rsidR="0096028A" w:rsidRPr="00D666A2" w:rsidRDefault="005F4963" w:rsidP="009F24B4">
            <w:pPr>
              <w:spacing w:before="0" w:after="0" w:line="276" w:lineRule="auto"/>
              <w:jc w:val="right"/>
              <w:rPr>
                <w:sz w:val="18"/>
                <w:szCs w:val="18"/>
              </w:rPr>
            </w:pPr>
            <w:r>
              <w:rPr>
                <w:sz w:val="18"/>
                <w:szCs w:val="18"/>
              </w:rPr>
              <w:t>5,405</w:t>
            </w:r>
          </w:p>
        </w:tc>
        <w:tc>
          <w:tcPr>
            <w:tcW w:w="872" w:type="dxa"/>
            <w:shd w:val="clear" w:color="auto" w:fill="FFFFFF" w:themeFill="background1"/>
          </w:tcPr>
          <w:p w14:paraId="75760284" w14:textId="0A6B6DF9" w:rsidR="0096028A" w:rsidRPr="00D666A2" w:rsidRDefault="005F4963" w:rsidP="009F24B4">
            <w:pPr>
              <w:spacing w:before="0" w:after="0" w:line="276" w:lineRule="auto"/>
              <w:jc w:val="right"/>
              <w:rPr>
                <w:sz w:val="18"/>
                <w:szCs w:val="18"/>
              </w:rPr>
            </w:pPr>
            <w:r>
              <w:rPr>
                <w:sz w:val="18"/>
                <w:szCs w:val="18"/>
              </w:rPr>
              <w:t>2,456</w:t>
            </w:r>
          </w:p>
        </w:tc>
        <w:tc>
          <w:tcPr>
            <w:tcW w:w="876" w:type="dxa"/>
            <w:shd w:val="clear" w:color="auto" w:fill="FFFFFF" w:themeFill="background1"/>
          </w:tcPr>
          <w:p w14:paraId="4B4B6F6C" w14:textId="5666A22D" w:rsidR="0096028A" w:rsidRPr="00D666A2" w:rsidRDefault="005F4963" w:rsidP="009F24B4">
            <w:pPr>
              <w:spacing w:before="0" w:after="0" w:line="276" w:lineRule="auto"/>
              <w:jc w:val="right"/>
              <w:rPr>
                <w:sz w:val="18"/>
                <w:szCs w:val="18"/>
              </w:rPr>
            </w:pPr>
            <w:r>
              <w:rPr>
                <w:sz w:val="18"/>
                <w:szCs w:val="18"/>
              </w:rPr>
              <w:t>5,260</w:t>
            </w:r>
          </w:p>
        </w:tc>
        <w:tc>
          <w:tcPr>
            <w:tcW w:w="877" w:type="dxa"/>
            <w:shd w:val="clear" w:color="auto" w:fill="FFFFFF" w:themeFill="background1"/>
          </w:tcPr>
          <w:p w14:paraId="27FE6A9C" w14:textId="3A688572" w:rsidR="0096028A" w:rsidRPr="00D666A2" w:rsidRDefault="005F4963" w:rsidP="009F24B4">
            <w:pPr>
              <w:spacing w:before="0" w:after="0" w:line="276" w:lineRule="auto"/>
              <w:jc w:val="right"/>
              <w:rPr>
                <w:sz w:val="18"/>
                <w:szCs w:val="18"/>
              </w:rPr>
            </w:pPr>
            <w:r>
              <w:rPr>
                <w:sz w:val="18"/>
                <w:szCs w:val="18"/>
              </w:rPr>
              <w:t>834</w:t>
            </w:r>
          </w:p>
        </w:tc>
        <w:tc>
          <w:tcPr>
            <w:tcW w:w="869" w:type="dxa"/>
            <w:shd w:val="clear" w:color="auto" w:fill="FFFFFF" w:themeFill="background1"/>
          </w:tcPr>
          <w:p w14:paraId="664CBD7C" w14:textId="56D42BDF" w:rsidR="0096028A" w:rsidRPr="00D666A2" w:rsidRDefault="005F4963" w:rsidP="009F24B4">
            <w:pPr>
              <w:spacing w:before="0" w:after="0" w:line="276" w:lineRule="auto"/>
              <w:jc w:val="right"/>
              <w:rPr>
                <w:sz w:val="18"/>
                <w:szCs w:val="18"/>
              </w:rPr>
            </w:pPr>
            <w:r>
              <w:rPr>
                <w:sz w:val="18"/>
                <w:szCs w:val="18"/>
              </w:rPr>
              <w:t>39</w:t>
            </w:r>
          </w:p>
        </w:tc>
        <w:tc>
          <w:tcPr>
            <w:tcW w:w="920" w:type="dxa"/>
            <w:shd w:val="clear" w:color="auto" w:fill="FFFFFF" w:themeFill="background1"/>
          </w:tcPr>
          <w:p w14:paraId="290E1D95" w14:textId="24A3F277" w:rsidR="0096028A" w:rsidRPr="00D666A2" w:rsidRDefault="005F4963" w:rsidP="009F24B4">
            <w:pPr>
              <w:spacing w:before="0" w:after="0" w:line="276" w:lineRule="auto"/>
              <w:jc w:val="right"/>
              <w:rPr>
                <w:sz w:val="18"/>
                <w:szCs w:val="18"/>
              </w:rPr>
            </w:pPr>
            <w:r>
              <w:rPr>
                <w:sz w:val="18"/>
                <w:szCs w:val="18"/>
              </w:rPr>
              <w:t>145,497</w:t>
            </w:r>
          </w:p>
        </w:tc>
        <w:tc>
          <w:tcPr>
            <w:tcW w:w="671" w:type="dxa"/>
            <w:shd w:val="clear" w:color="auto" w:fill="FFFFFF" w:themeFill="background1"/>
          </w:tcPr>
          <w:p w14:paraId="1D91A74F" w14:textId="77777777" w:rsidR="0096028A" w:rsidRDefault="0096028A" w:rsidP="009F24B4">
            <w:pPr>
              <w:spacing w:before="0" w:after="0" w:line="276" w:lineRule="auto"/>
              <w:jc w:val="right"/>
              <w:rPr>
                <w:sz w:val="18"/>
                <w:szCs w:val="18"/>
              </w:rPr>
            </w:pPr>
          </w:p>
        </w:tc>
      </w:tr>
      <w:tr w:rsidR="0096028A" w:rsidRPr="003E6377" w14:paraId="3C50B9FE" w14:textId="77777777" w:rsidTr="009F24B4">
        <w:tc>
          <w:tcPr>
            <w:tcW w:w="1419" w:type="dxa"/>
            <w:shd w:val="clear" w:color="auto" w:fill="FFFFFF" w:themeFill="background1"/>
          </w:tcPr>
          <w:p w14:paraId="74DDDA71" w14:textId="77777777" w:rsidR="0096028A" w:rsidRDefault="0096028A" w:rsidP="009F24B4">
            <w:pPr>
              <w:spacing w:before="0" w:after="0" w:line="276" w:lineRule="auto"/>
              <w:rPr>
                <w:sz w:val="18"/>
                <w:szCs w:val="18"/>
              </w:rPr>
            </w:pPr>
            <w:r>
              <w:rPr>
                <w:sz w:val="18"/>
                <w:szCs w:val="18"/>
              </w:rPr>
              <w:t>Grams/Episode</w:t>
            </w:r>
          </w:p>
        </w:tc>
        <w:tc>
          <w:tcPr>
            <w:tcW w:w="891" w:type="dxa"/>
            <w:shd w:val="clear" w:color="auto" w:fill="FFFFFF" w:themeFill="background1"/>
          </w:tcPr>
          <w:p w14:paraId="7E121410" w14:textId="5B030DB7" w:rsidR="0096028A" w:rsidRPr="00D666A2" w:rsidRDefault="005F4963" w:rsidP="009F24B4">
            <w:pPr>
              <w:spacing w:before="0" w:after="0" w:line="276" w:lineRule="auto"/>
              <w:jc w:val="right"/>
              <w:rPr>
                <w:sz w:val="18"/>
                <w:szCs w:val="18"/>
              </w:rPr>
            </w:pPr>
            <w:r>
              <w:rPr>
                <w:sz w:val="18"/>
                <w:szCs w:val="18"/>
              </w:rPr>
              <w:t>26</w:t>
            </w:r>
          </w:p>
        </w:tc>
        <w:tc>
          <w:tcPr>
            <w:tcW w:w="876" w:type="dxa"/>
            <w:shd w:val="clear" w:color="auto" w:fill="FFFFFF" w:themeFill="background1"/>
          </w:tcPr>
          <w:p w14:paraId="1698A320" w14:textId="1F321666" w:rsidR="0096028A" w:rsidRPr="00D666A2" w:rsidRDefault="005F4963" w:rsidP="009F24B4">
            <w:pPr>
              <w:spacing w:before="0" w:after="0" w:line="276" w:lineRule="auto"/>
              <w:jc w:val="right"/>
              <w:rPr>
                <w:sz w:val="18"/>
                <w:szCs w:val="18"/>
              </w:rPr>
            </w:pPr>
            <w:r>
              <w:rPr>
                <w:sz w:val="18"/>
                <w:szCs w:val="18"/>
              </w:rPr>
              <w:t>25</w:t>
            </w:r>
          </w:p>
        </w:tc>
        <w:tc>
          <w:tcPr>
            <w:tcW w:w="883" w:type="dxa"/>
            <w:shd w:val="clear" w:color="auto" w:fill="FFFFFF" w:themeFill="background1"/>
          </w:tcPr>
          <w:p w14:paraId="78B6B918" w14:textId="5F9216A0" w:rsidR="0096028A" w:rsidRPr="00D666A2" w:rsidRDefault="005F4963" w:rsidP="009F24B4">
            <w:pPr>
              <w:spacing w:before="0" w:after="0" w:line="276" w:lineRule="auto"/>
              <w:jc w:val="right"/>
              <w:rPr>
                <w:sz w:val="18"/>
                <w:szCs w:val="18"/>
              </w:rPr>
            </w:pPr>
            <w:r>
              <w:rPr>
                <w:sz w:val="18"/>
                <w:szCs w:val="18"/>
              </w:rPr>
              <w:t>23</w:t>
            </w:r>
          </w:p>
        </w:tc>
        <w:tc>
          <w:tcPr>
            <w:tcW w:w="879" w:type="dxa"/>
            <w:shd w:val="clear" w:color="auto" w:fill="FFFFFF" w:themeFill="background1"/>
          </w:tcPr>
          <w:p w14:paraId="14E7CFF2" w14:textId="027AF496" w:rsidR="0096028A" w:rsidRPr="00D666A2" w:rsidRDefault="005F4963" w:rsidP="009F24B4">
            <w:pPr>
              <w:spacing w:before="0" w:after="0" w:line="276" w:lineRule="auto"/>
              <w:jc w:val="right"/>
              <w:rPr>
                <w:sz w:val="18"/>
                <w:szCs w:val="18"/>
              </w:rPr>
            </w:pPr>
            <w:r>
              <w:rPr>
                <w:sz w:val="18"/>
                <w:szCs w:val="18"/>
              </w:rPr>
              <w:t>16</w:t>
            </w:r>
          </w:p>
        </w:tc>
        <w:tc>
          <w:tcPr>
            <w:tcW w:w="872" w:type="dxa"/>
            <w:shd w:val="clear" w:color="auto" w:fill="FFFFFF" w:themeFill="background1"/>
          </w:tcPr>
          <w:p w14:paraId="1C214511" w14:textId="4205C6A7" w:rsidR="0096028A" w:rsidRPr="00D666A2" w:rsidRDefault="005F4963" w:rsidP="009F24B4">
            <w:pPr>
              <w:spacing w:before="0" w:after="0" w:line="276" w:lineRule="auto"/>
              <w:jc w:val="right"/>
              <w:rPr>
                <w:sz w:val="18"/>
                <w:szCs w:val="18"/>
              </w:rPr>
            </w:pPr>
            <w:r>
              <w:rPr>
                <w:sz w:val="18"/>
                <w:szCs w:val="18"/>
              </w:rPr>
              <w:t>18</w:t>
            </w:r>
          </w:p>
        </w:tc>
        <w:tc>
          <w:tcPr>
            <w:tcW w:w="876" w:type="dxa"/>
            <w:shd w:val="clear" w:color="auto" w:fill="FFFFFF" w:themeFill="background1"/>
          </w:tcPr>
          <w:p w14:paraId="436361F6" w14:textId="72A2DC4B" w:rsidR="0096028A" w:rsidRPr="00D666A2" w:rsidRDefault="005F4963" w:rsidP="009F24B4">
            <w:pPr>
              <w:spacing w:before="0" w:after="0" w:line="276" w:lineRule="auto"/>
              <w:jc w:val="right"/>
              <w:rPr>
                <w:sz w:val="18"/>
                <w:szCs w:val="18"/>
              </w:rPr>
            </w:pPr>
            <w:r>
              <w:rPr>
                <w:sz w:val="18"/>
                <w:szCs w:val="18"/>
              </w:rPr>
              <w:t>33</w:t>
            </w:r>
          </w:p>
        </w:tc>
        <w:tc>
          <w:tcPr>
            <w:tcW w:w="877" w:type="dxa"/>
            <w:shd w:val="clear" w:color="auto" w:fill="FFFFFF" w:themeFill="background1"/>
          </w:tcPr>
          <w:p w14:paraId="56B1EA77" w14:textId="6CEA221A" w:rsidR="0096028A" w:rsidRPr="00D666A2" w:rsidRDefault="005F4963" w:rsidP="009F24B4">
            <w:pPr>
              <w:spacing w:before="0" w:after="0" w:line="276" w:lineRule="auto"/>
              <w:jc w:val="right"/>
              <w:rPr>
                <w:sz w:val="18"/>
                <w:szCs w:val="18"/>
              </w:rPr>
            </w:pPr>
            <w:r>
              <w:rPr>
                <w:sz w:val="18"/>
                <w:szCs w:val="18"/>
              </w:rPr>
              <w:t>22</w:t>
            </w:r>
          </w:p>
        </w:tc>
        <w:tc>
          <w:tcPr>
            <w:tcW w:w="869" w:type="dxa"/>
            <w:shd w:val="clear" w:color="auto" w:fill="FFFFFF" w:themeFill="background1"/>
          </w:tcPr>
          <w:p w14:paraId="027CB7BE" w14:textId="6D2B3F32" w:rsidR="0096028A" w:rsidRPr="00D666A2" w:rsidRDefault="005F4963" w:rsidP="009F24B4">
            <w:pPr>
              <w:spacing w:before="0" w:after="0" w:line="276" w:lineRule="auto"/>
              <w:jc w:val="right"/>
              <w:rPr>
                <w:sz w:val="18"/>
                <w:szCs w:val="18"/>
              </w:rPr>
            </w:pPr>
            <w:r>
              <w:rPr>
                <w:sz w:val="18"/>
                <w:szCs w:val="18"/>
              </w:rPr>
              <w:t>39</w:t>
            </w:r>
          </w:p>
        </w:tc>
        <w:tc>
          <w:tcPr>
            <w:tcW w:w="920" w:type="dxa"/>
            <w:shd w:val="clear" w:color="auto" w:fill="FFFFFF" w:themeFill="background1"/>
          </w:tcPr>
          <w:p w14:paraId="05A1A5B4" w14:textId="2F2455D4" w:rsidR="0096028A" w:rsidRPr="00D666A2" w:rsidRDefault="005F4963" w:rsidP="009F24B4">
            <w:pPr>
              <w:spacing w:before="0" w:after="0" w:line="276" w:lineRule="auto"/>
              <w:jc w:val="right"/>
              <w:rPr>
                <w:sz w:val="18"/>
                <w:szCs w:val="18"/>
              </w:rPr>
            </w:pPr>
            <w:r>
              <w:rPr>
                <w:sz w:val="18"/>
                <w:szCs w:val="18"/>
              </w:rPr>
              <w:t>24</w:t>
            </w:r>
          </w:p>
        </w:tc>
        <w:tc>
          <w:tcPr>
            <w:tcW w:w="671" w:type="dxa"/>
            <w:shd w:val="clear" w:color="auto" w:fill="FFFFFF" w:themeFill="background1"/>
          </w:tcPr>
          <w:p w14:paraId="255EAE48" w14:textId="77777777" w:rsidR="0096028A" w:rsidRDefault="0096028A" w:rsidP="009F24B4">
            <w:pPr>
              <w:spacing w:before="0" w:after="0" w:line="276" w:lineRule="auto"/>
              <w:jc w:val="right"/>
              <w:rPr>
                <w:sz w:val="18"/>
                <w:szCs w:val="18"/>
              </w:rPr>
            </w:pPr>
          </w:p>
        </w:tc>
      </w:tr>
      <w:tr w:rsidR="0096028A" w:rsidRPr="003E6377" w14:paraId="5F61AEDF" w14:textId="77777777" w:rsidTr="009F24B4">
        <w:tc>
          <w:tcPr>
            <w:tcW w:w="1419" w:type="dxa"/>
            <w:shd w:val="clear" w:color="auto" w:fill="FFFFFF" w:themeFill="background1"/>
          </w:tcPr>
          <w:p w14:paraId="1D087FC0" w14:textId="77777777" w:rsidR="0096028A" w:rsidRDefault="0096028A" w:rsidP="009F24B4">
            <w:pPr>
              <w:spacing w:before="0" w:after="0" w:line="276" w:lineRule="auto"/>
              <w:rPr>
                <w:sz w:val="18"/>
                <w:szCs w:val="18"/>
              </w:rPr>
            </w:pPr>
            <w:r>
              <w:rPr>
                <w:sz w:val="18"/>
                <w:szCs w:val="18"/>
              </w:rPr>
              <w:t>Grams/1,000 population</w:t>
            </w:r>
          </w:p>
        </w:tc>
        <w:tc>
          <w:tcPr>
            <w:tcW w:w="891" w:type="dxa"/>
            <w:shd w:val="clear" w:color="auto" w:fill="FFFFFF" w:themeFill="background1"/>
          </w:tcPr>
          <w:p w14:paraId="6A199D46" w14:textId="1FFD78D0" w:rsidR="0096028A" w:rsidRPr="00D666A2" w:rsidRDefault="005F4963" w:rsidP="009F24B4">
            <w:pPr>
              <w:spacing w:before="0" w:after="0" w:line="276" w:lineRule="auto"/>
              <w:jc w:val="right"/>
              <w:rPr>
                <w:sz w:val="18"/>
                <w:szCs w:val="18"/>
              </w:rPr>
            </w:pPr>
            <w:r>
              <w:rPr>
                <w:sz w:val="18"/>
                <w:szCs w:val="18"/>
              </w:rPr>
              <w:t>8</w:t>
            </w:r>
          </w:p>
        </w:tc>
        <w:tc>
          <w:tcPr>
            <w:tcW w:w="876" w:type="dxa"/>
            <w:shd w:val="clear" w:color="auto" w:fill="FFFFFF" w:themeFill="background1"/>
          </w:tcPr>
          <w:p w14:paraId="73B36CEE" w14:textId="5A109263" w:rsidR="0096028A" w:rsidRPr="00D666A2" w:rsidRDefault="005F4963" w:rsidP="009F24B4">
            <w:pPr>
              <w:spacing w:before="0" w:after="0" w:line="276" w:lineRule="auto"/>
              <w:jc w:val="right"/>
              <w:rPr>
                <w:sz w:val="18"/>
                <w:szCs w:val="18"/>
              </w:rPr>
            </w:pPr>
            <w:r>
              <w:rPr>
                <w:sz w:val="18"/>
                <w:szCs w:val="18"/>
              </w:rPr>
              <w:t>4</w:t>
            </w:r>
          </w:p>
        </w:tc>
        <w:tc>
          <w:tcPr>
            <w:tcW w:w="883" w:type="dxa"/>
            <w:shd w:val="clear" w:color="auto" w:fill="FFFFFF" w:themeFill="background1"/>
          </w:tcPr>
          <w:p w14:paraId="4566D2E2" w14:textId="48CCBD1A" w:rsidR="0096028A" w:rsidRPr="00D666A2" w:rsidRDefault="005F4963" w:rsidP="009F24B4">
            <w:pPr>
              <w:spacing w:before="0" w:after="0" w:line="276" w:lineRule="auto"/>
              <w:jc w:val="right"/>
              <w:rPr>
                <w:sz w:val="18"/>
                <w:szCs w:val="18"/>
              </w:rPr>
            </w:pPr>
            <w:r>
              <w:rPr>
                <w:sz w:val="18"/>
                <w:szCs w:val="18"/>
              </w:rPr>
              <w:t>11</w:t>
            </w:r>
          </w:p>
        </w:tc>
        <w:tc>
          <w:tcPr>
            <w:tcW w:w="879" w:type="dxa"/>
            <w:shd w:val="clear" w:color="auto" w:fill="FFFFFF" w:themeFill="background1"/>
          </w:tcPr>
          <w:p w14:paraId="14B4FBA6" w14:textId="717F5FD1" w:rsidR="0096028A" w:rsidRPr="00D666A2" w:rsidRDefault="005F4963" w:rsidP="009F24B4">
            <w:pPr>
              <w:spacing w:before="0" w:after="0" w:line="276" w:lineRule="auto"/>
              <w:jc w:val="right"/>
              <w:rPr>
                <w:sz w:val="18"/>
                <w:szCs w:val="18"/>
              </w:rPr>
            </w:pPr>
            <w:r>
              <w:rPr>
                <w:sz w:val="18"/>
                <w:szCs w:val="18"/>
              </w:rPr>
              <w:t>2</w:t>
            </w:r>
          </w:p>
        </w:tc>
        <w:tc>
          <w:tcPr>
            <w:tcW w:w="872" w:type="dxa"/>
            <w:shd w:val="clear" w:color="auto" w:fill="FFFFFF" w:themeFill="background1"/>
          </w:tcPr>
          <w:p w14:paraId="7E26D715" w14:textId="3E8BB8CE" w:rsidR="0096028A" w:rsidRPr="00D666A2" w:rsidRDefault="005F4963" w:rsidP="009F24B4">
            <w:pPr>
              <w:spacing w:before="0" w:after="0" w:line="276" w:lineRule="auto"/>
              <w:jc w:val="right"/>
              <w:rPr>
                <w:sz w:val="18"/>
                <w:szCs w:val="18"/>
              </w:rPr>
            </w:pPr>
            <w:r>
              <w:rPr>
                <w:sz w:val="18"/>
                <w:szCs w:val="18"/>
              </w:rPr>
              <w:t>1</w:t>
            </w:r>
          </w:p>
        </w:tc>
        <w:tc>
          <w:tcPr>
            <w:tcW w:w="876" w:type="dxa"/>
            <w:shd w:val="clear" w:color="auto" w:fill="FFFFFF" w:themeFill="background1"/>
          </w:tcPr>
          <w:p w14:paraId="33164148" w14:textId="113D95A0" w:rsidR="0096028A" w:rsidRPr="00D666A2" w:rsidRDefault="005F4963" w:rsidP="009F24B4">
            <w:pPr>
              <w:spacing w:before="0" w:after="0" w:line="276" w:lineRule="auto"/>
              <w:jc w:val="right"/>
              <w:rPr>
                <w:sz w:val="18"/>
                <w:szCs w:val="18"/>
              </w:rPr>
            </w:pPr>
            <w:r>
              <w:rPr>
                <w:sz w:val="18"/>
                <w:szCs w:val="18"/>
              </w:rPr>
              <w:t>10</w:t>
            </w:r>
          </w:p>
        </w:tc>
        <w:tc>
          <w:tcPr>
            <w:tcW w:w="877" w:type="dxa"/>
            <w:shd w:val="clear" w:color="auto" w:fill="FFFFFF" w:themeFill="background1"/>
          </w:tcPr>
          <w:p w14:paraId="77D33C59" w14:textId="02A1C5FD" w:rsidR="0096028A" w:rsidRPr="00D666A2" w:rsidRDefault="005F4963" w:rsidP="009F24B4">
            <w:pPr>
              <w:spacing w:before="0" w:after="0" w:line="276" w:lineRule="auto"/>
              <w:jc w:val="right"/>
              <w:rPr>
                <w:sz w:val="18"/>
                <w:szCs w:val="18"/>
              </w:rPr>
            </w:pPr>
            <w:r>
              <w:rPr>
                <w:sz w:val="18"/>
                <w:szCs w:val="18"/>
              </w:rPr>
              <w:t>2</w:t>
            </w:r>
          </w:p>
        </w:tc>
        <w:tc>
          <w:tcPr>
            <w:tcW w:w="869" w:type="dxa"/>
            <w:shd w:val="clear" w:color="auto" w:fill="FFFFFF" w:themeFill="background1"/>
          </w:tcPr>
          <w:p w14:paraId="7DBF1053" w14:textId="13352A7E" w:rsidR="0096028A" w:rsidRPr="00D666A2" w:rsidRDefault="005F4963" w:rsidP="009F24B4">
            <w:pPr>
              <w:spacing w:before="0" w:after="0" w:line="276" w:lineRule="auto"/>
              <w:jc w:val="right"/>
              <w:rPr>
                <w:sz w:val="18"/>
                <w:szCs w:val="18"/>
              </w:rPr>
            </w:pPr>
            <w:r>
              <w:rPr>
                <w:sz w:val="18"/>
                <w:szCs w:val="18"/>
              </w:rPr>
              <w:t>&lt;1</w:t>
            </w:r>
          </w:p>
        </w:tc>
        <w:tc>
          <w:tcPr>
            <w:tcW w:w="920" w:type="dxa"/>
            <w:shd w:val="clear" w:color="auto" w:fill="FFFFFF" w:themeFill="background1"/>
          </w:tcPr>
          <w:p w14:paraId="25E232DF" w14:textId="79ABE45C" w:rsidR="0096028A" w:rsidRPr="00D666A2" w:rsidRDefault="005F4963" w:rsidP="009F24B4">
            <w:pPr>
              <w:spacing w:before="0" w:after="0" w:line="276" w:lineRule="auto"/>
              <w:jc w:val="right"/>
              <w:rPr>
                <w:sz w:val="18"/>
                <w:szCs w:val="18"/>
              </w:rPr>
            </w:pPr>
            <w:r>
              <w:rPr>
                <w:sz w:val="18"/>
                <w:szCs w:val="18"/>
              </w:rPr>
              <w:t>6</w:t>
            </w:r>
          </w:p>
        </w:tc>
        <w:tc>
          <w:tcPr>
            <w:tcW w:w="671" w:type="dxa"/>
            <w:shd w:val="clear" w:color="auto" w:fill="FFFFFF" w:themeFill="background1"/>
          </w:tcPr>
          <w:p w14:paraId="71C64C15" w14:textId="49D8ADB0" w:rsidR="0096028A" w:rsidRDefault="00B60F33" w:rsidP="009F24B4">
            <w:pPr>
              <w:spacing w:before="0" w:after="0" w:line="276" w:lineRule="auto"/>
              <w:jc w:val="right"/>
              <w:rPr>
                <w:sz w:val="18"/>
                <w:szCs w:val="18"/>
              </w:rPr>
            </w:pPr>
            <w:r>
              <w:rPr>
                <w:sz w:val="18"/>
                <w:szCs w:val="18"/>
              </w:rPr>
              <w:t>11</w:t>
            </w:r>
          </w:p>
        </w:tc>
      </w:tr>
    </w:tbl>
    <w:p w14:paraId="7C188C53" w14:textId="4E031E9A" w:rsidR="005F4963" w:rsidRPr="00114678" w:rsidRDefault="005F4963" w:rsidP="005F4963">
      <w:pPr>
        <w:spacing w:before="0" w:after="0" w:line="276" w:lineRule="auto"/>
        <w:ind w:left="-426"/>
        <w:rPr>
          <w:sz w:val="18"/>
        </w:rPr>
      </w:pPr>
      <w:r w:rsidRPr="00114678">
        <w:rPr>
          <w:sz w:val="18"/>
        </w:rPr>
        <w:t>* Fold var</w:t>
      </w:r>
      <w:r>
        <w:rPr>
          <w:sz w:val="18"/>
        </w:rPr>
        <w:t>i</w:t>
      </w:r>
      <w:r w:rsidRPr="00114678">
        <w:rPr>
          <w:sz w:val="18"/>
        </w:rPr>
        <w:t xml:space="preserve"> = Fold variation calculated by dividing the largest grams/1000 population by the smallest g/1000 population using only data from the five largest states (NSW, VIC, QLD,</w:t>
      </w:r>
      <w:r w:rsidR="00C84516">
        <w:rPr>
          <w:sz w:val="18"/>
        </w:rPr>
        <w:t xml:space="preserve"> </w:t>
      </w:r>
      <w:r w:rsidRPr="00114678">
        <w:rPr>
          <w:sz w:val="18"/>
        </w:rPr>
        <w:t>WA and SA).</w:t>
      </w:r>
    </w:p>
    <w:p w14:paraId="71B8641E" w14:textId="5F832385" w:rsidR="004919E3" w:rsidRDefault="004919E3">
      <w:pPr>
        <w:spacing w:before="0" w:after="200" w:line="276" w:lineRule="auto"/>
      </w:pPr>
      <w:r>
        <w:br w:type="page"/>
      </w:r>
    </w:p>
    <w:p w14:paraId="4A3D8622" w14:textId="6426E273" w:rsidR="00951933" w:rsidRPr="00C776B1" w:rsidRDefault="005A58BA" w:rsidP="007923A7">
      <w:pPr>
        <w:pStyle w:val="Heading1"/>
        <w:tabs>
          <w:tab w:val="left" w:pos="284"/>
        </w:tabs>
        <w:spacing w:after="0"/>
      </w:pPr>
      <w:r>
        <w:lastRenderedPageBreak/>
        <w:t>COST</w:t>
      </w:r>
      <w:r w:rsidR="00951933" w:rsidRPr="00C776B1">
        <w:t xml:space="preserve"> INFORMATION</w:t>
      </w:r>
    </w:p>
    <w:p w14:paraId="354FA7AF" w14:textId="77777777" w:rsidR="006A649A" w:rsidRDefault="006A649A" w:rsidP="00A876CA">
      <w:pPr>
        <w:pStyle w:val="Heading2"/>
        <w:shd w:val="clear" w:color="auto" w:fill="D9D9D9" w:themeFill="background1" w:themeFillShade="D9"/>
        <w:tabs>
          <w:tab w:val="left" w:pos="284"/>
        </w:tabs>
        <w:ind w:left="284" w:hanging="284"/>
      </w:pPr>
      <w:r w:rsidRPr="00AE1188">
        <w:t xml:space="preserve">Indicate the </w:t>
      </w:r>
      <w:r w:rsidR="00372DF5">
        <w:t>current</w:t>
      </w:r>
      <w:r w:rsidR="00372DF5" w:rsidRPr="00AE1188">
        <w:t xml:space="preserve"> </w:t>
      </w:r>
      <w:r w:rsidRPr="00AE1188">
        <w:t xml:space="preserve">cost of </w:t>
      </w:r>
      <w:r w:rsidR="005A58BA" w:rsidRPr="00AE1188">
        <w:t xml:space="preserve">providing </w:t>
      </w:r>
      <w:r w:rsidR="002352A3">
        <w:t>Ig therapy</w:t>
      </w:r>
      <w:r w:rsidR="00574C35">
        <w:t xml:space="preserve"> within the medical condition</w:t>
      </w:r>
      <w:r w:rsidR="006400BB">
        <w:t>/s</w:t>
      </w:r>
      <w:r w:rsidRPr="00AE1188">
        <w:t>.</w:t>
      </w:r>
      <w:r w:rsidR="005A5D30" w:rsidRPr="00AE1188">
        <w:t xml:space="preserve"> Where possible</w:t>
      </w:r>
      <w:r w:rsidR="00802553" w:rsidRPr="00AE1188">
        <w:t>,</w:t>
      </w:r>
      <w:r w:rsidR="005A5D30" w:rsidRPr="00AE1188">
        <w:t xml:space="preserve"> please pro</w:t>
      </w:r>
      <w:r w:rsidR="00AE1188">
        <w:t>vide overall and breakdown</w:t>
      </w:r>
      <w:r w:rsidR="000A77BC">
        <w:t xml:space="preserve"> costs</w:t>
      </w:r>
      <w:r w:rsidR="00AE1188">
        <w:t>:</w:t>
      </w:r>
      <w:r w:rsidR="00EC092D">
        <w:t xml:space="preserve"> </w:t>
      </w:r>
    </w:p>
    <w:p w14:paraId="001F02A5" w14:textId="12C80409" w:rsidR="00986B31" w:rsidRPr="00B34D06" w:rsidRDefault="00986B31" w:rsidP="009B2274">
      <w:pPr>
        <w:spacing w:after="0"/>
        <w:jc w:val="both"/>
      </w:pPr>
      <w:r w:rsidRPr="00B34D06">
        <w:t xml:space="preserve">The </w:t>
      </w:r>
      <w:r w:rsidR="002C5CAC" w:rsidRPr="00B34D06">
        <w:t>cost</w:t>
      </w:r>
      <w:r w:rsidRPr="00B34D06">
        <w:t xml:space="preserve"> </w:t>
      </w:r>
      <w:r w:rsidR="002C5CAC" w:rsidRPr="00B34D06">
        <w:t>of</w:t>
      </w:r>
      <w:r w:rsidRPr="00B34D06">
        <w:t xml:space="preserve"> Ig for </w:t>
      </w:r>
      <w:r w:rsidR="00B60F33" w:rsidRPr="00B34D06">
        <w:t>Secondary hypogammaglobulinaemia</w:t>
      </w:r>
      <w:r w:rsidR="002C5CAC" w:rsidRPr="00B34D06">
        <w:t xml:space="preserve"> </w:t>
      </w:r>
      <w:r w:rsidR="00C84516">
        <w:t>funded under the National Blood Arrangements</w:t>
      </w:r>
      <w:r w:rsidR="002C5CAC" w:rsidRPr="00B34D06">
        <w:t xml:space="preserve"> </w:t>
      </w:r>
      <w:r w:rsidRPr="00B34D06">
        <w:t>for domestic Ig products</w:t>
      </w:r>
      <w:r w:rsidR="002C5CAC" w:rsidRPr="00B34D06">
        <w:t xml:space="preserve"> was</w:t>
      </w:r>
      <w:r w:rsidR="00B17921" w:rsidRPr="00B34D06">
        <w:t xml:space="preserve"> </w:t>
      </w:r>
      <w:r w:rsidR="00B60F33" w:rsidRPr="00B34D06">
        <w:t>$26,693,824 ($25,681,558 IVIg and $1,012,266 SCIg) in 2017-18, this equates to an average cost per patient of $28,010.30</w:t>
      </w:r>
      <w:r w:rsidR="00B17921" w:rsidRPr="00B34D06">
        <w:t>.</w:t>
      </w:r>
    </w:p>
    <w:p w14:paraId="6F6E5304" w14:textId="3590FA25" w:rsidR="00722DA7" w:rsidRPr="00722DA7" w:rsidRDefault="00722DA7" w:rsidP="009B2274">
      <w:pPr>
        <w:spacing w:after="0"/>
        <w:jc w:val="both"/>
        <w:rPr>
          <w:i/>
        </w:rPr>
      </w:pPr>
      <w:r w:rsidRPr="00722DA7">
        <w:rPr>
          <w:i/>
        </w:rPr>
        <w:t>Table 1</w:t>
      </w:r>
      <w:r w:rsidR="000D5AA6">
        <w:rPr>
          <w:i/>
        </w:rPr>
        <w:t>1</w:t>
      </w:r>
      <w:r w:rsidRPr="00722DA7">
        <w:rPr>
          <w:i/>
        </w:rPr>
        <w:t xml:space="preserve">: Breakdown of product costs </w:t>
      </w:r>
      <w:r w:rsidR="00E14EAA">
        <w:rPr>
          <w:i/>
        </w:rPr>
        <w:t xml:space="preserve">(excluding GST) </w:t>
      </w:r>
      <w:r w:rsidRPr="00722DA7">
        <w:rPr>
          <w:i/>
        </w:rPr>
        <w:t>for Secondary hypogammaglobulinaemia</w:t>
      </w:r>
      <w:r w:rsidR="005A320A">
        <w:rPr>
          <w:i/>
        </w:rPr>
        <w:t xml:space="preserve"> (NBA internal data)</w:t>
      </w:r>
    </w:p>
    <w:tbl>
      <w:tblPr>
        <w:tblStyle w:val="TableGrid"/>
        <w:tblW w:w="0" w:type="auto"/>
        <w:tblLook w:val="04A0" w:firstRow="1" w:lastRow="0" w:firstColumn="1" w:lastColumn="0" w:noHBand="0" w:noVBand="1"/>
        <w:tblDescription w:val="Table 11: Breakdown of product costs (excluding GST) for Secondary hypogammaglobulinaemia (NBA internal data)"/>
      </w:tblPr>
      <w:tblGrid>
        <w:gridCol w:w="4643"/>
        <w:gridCol w:w="2128"/>
      </w:tblGrid>
      <w:tr w:rsidR="00E14EAA" w:rsidRPr="00E14EAA" w14:paraId="64B04272" w14:textId="77777777" w:rsidTr="008B3FB3">
        <w:trPr>
          <w:tblHeader/>
        </w:trPr>
        <w:tc>
          <w:tcPr>
            <w:tcW w:w="4643" w:type="dxa"/>
            <w:shd w:val="clear" w:color="auto" w:fill="C00000"/>
          </w:tcPr>
          <w:p w14:paraId="07C7B1B1" w14:textId="58F1ED00" w:rsidR="00E14EAA" w:rsidRPr="00E14EAA" w:rsidRDefault="00E14EAA" w:rsidP="00B17921">
            <w:pPr>
              <w:jc w:val="both"/>
              <w:rPr>
                <w:b/>
                <w:color w:val="FFFFFF" w:themeColor="background1"/>
              </w:rPr>
            </w:pPr>
            <w:r w:rsidRPr="00E14EAA">
              <w:rPr>
                <w:b/>
                <w:color w:val="FFFFFF" w:themeColor="background1"/>
              </w:rPr>
              <w:t>Ig Product category</w:t>
            </w:r>
          </w:p>
        </w:tc>
        <w:tc>
          <w:tcPr>
            <w:tcW w:w="2128" w:type="dxa"/>
            <w:shd w:val="clear" w:color="auto" w:fill="C00000"/>
          </w:tcPr>
          <w:p w14:paraId="12F88FC5" w14:textId="541DEDD1" w:rsidR="00E14EAA" w:rsidRPr="00E14EAA" w:rsidRDefault="00E14EAA" w:rsidP="00E14EAA">
            <w:pPr>
              <w:jc w:val="right"/>
              <w:rPr>
                <w:b/>
                <w:color w:val="FFFFFF" w:themeColor="background1"/>
              </w:rPr>
            </w:pPr>
            <w:r w:rsidRPr="00E14EAA">
              <w:rPr>
                <w:b/>
                <w:color w:val="FFFFFF" w:themeColor="background1"/>
              </w:rPr>
              <w:t>Cost (ex GST)</w:t>
            </w:r>
          </w:p>
        </w:tc>
      </w:tr>
      <w:tr w:rsidR="00722DA7" w:rsidRPr="00B34D06" w14:paraId="1DF6CDE6" w14:textId="77777777" w:rsidTr="00E14EAA">
        <w:tc>
          <w:tcPr>
            <w:tcW w:w="4643" w:type="dxa"/>
          </w:tcPr>
          <w:p w14:paraId="6A856C71" w14:textId="6E7A897B" w:rsidR="00B60F33" w:rsidRPr="00B34D06" w:rsidRDefault="0095438B" w:rsidP="0095438B">
            <w:pPr>
              <w:jc w:val="both"/>
            </w:pPr>
            <w:r>
              <w:t>*</w:t>
            </w:r>
            <w:r w:rsidR="00B60F33" w:rsidRPr="00B34D06">
              <w:t>Domestic IVIg cost</w:t>
            </w:r>
            <w:r w:rsidR="00E14EAA">
              <w:t xml:space="preserve"> </w:t>
            </w:r>
          </w:p>
        </w:tc>
        <w:tc>
          <w:tcPr>
            <w:tcW w:w="2128" w:type="dxa"/>
          </w:tcPr>
          <w:p w14:paraId="1B9E2B7B" w14:textId="7653231A" w:rsidR="00B60F33" w:rsidRPr="00B34D06" w:rsidRDefault="00B60F33" w:rsidP="00E14EAA">
            <w:pPr>
              <w:jc w:val="right"/>
            </w:pPr>
            <w:r w:rsidRPr="00B34D06">
              <w:t>$23,821,133</w:t>
            </w:r>
          </w:p>
        </w:tc>
      </w:tr>
      <w:tr w:rsidR="00722DA7" w:rsidRPr="00B34D06" w14:paraId="045F4BE0" w14:textId="77777777" w:rsidTr="00E14EAA">
        <w:tc>
          <w:tcPr>
            <w:tcW w:w="4643" w:type="dxa"/>
          </w:tcPr>
          <w:p w14:paraId="2045BD95" w14:textId="6E7681E5" w:rsidR="00B60F33" w:rsidRPr="00B34D06" w:rsidRDefault="00B60F33" w:rsidP="00B17921">
            <w:pPr>
              <w:jc w:val="both"/>
            </w:pPr>
            <w:r w:rsidRPr="00B34D06">
              <w:t>Imported IVIg cost</w:t>
            </w:r>
          </w:p>
        </w:tc>
        <w:tc>
          <w:tcPr>
            <w:tcW w:w="2128" w:type="dxa"/>
          </w:tcPr>
          <w:p w14:paraId="2E86CC7B" w14:textId="53622C4B" w:rsidR="00B60F33" w:rsidRPr="00B34D06" w:rsidRDefault="00B60F33" w:rsidP="00E14EAA">
            <w:pPr>
              <w:jc w:val="right"/>
            </w:pPr>
            <w:r w:rsidRPr="00B34D06">
              <w:t>$1,860,425</w:t>
            </w:r>
          </w:p>
        </w:tc>
      </w:tr>
      <w:tr w:rsidR="00722DA7" w:rsidRPr="00B34D06" w14:paraId="57F1CF82" w14:textId="77777777" w:rsidTr="00E14EAA">
        <w:tc>
          <w:tcPr>
            <w:tcW w:w="4643" w:type="dxa"/>
          </w:tcPr>
          <w:p w14:paraId="56EE84E6" w14:textId="6DF93861" w:rsidR="00B60F33" w:rsidRPr="00B34D06" w:rsidRDefault="0095438B" w:rsidP="0095438B">
            <w:pPr>
              <w:jc w:val="both"/>
            </w:pPr>
            <w:r>
              <w:t>*</w:t>
            </w:r>
            <w:r w:rsidR="00B60F33" w:rsidRPr="00B34D06">
              <w:t>Domestic SCIg</w:t>
            </w:r>
            <w:r w:rsidR="00E14EAA">
              <w:t xml:space="preserve"> </w:t>
            </w:r>
          </w:p>
        </w:tc>
        <w:tc>
          <w:tcPr>
            <w:tcW w:w="2128" w:type="dxa"/>
          </w:tcPr>
          <w:p w14:paraId="176D520F" w14:textId="750153C4" w:rsidR="00B60F33" w:rsidRPr="00B34D06" w:rsidRDefault="00B60F33" w:rsidP="00E14EAA">
            <w:pPr>
              <w:jc w:val="right"/>
            </w:pPr>
            <w:r w:rsidRPr="00B34D06">
              <w:t>$651,539</w:t>
            </w:r>
          </w:p>
        </w:tc>
      </w:tr>
      <w:tr w:rsidR="00722DA7" w:rsidRPr="00B34D06" w14:paraId="6EC3C696" w14:textId="77777777" w:rsidTr="00E14EAA">
        <w:tc>
          <w:tcPr>
            <w:tcW w:w="4643" w:type="dxa"/>
          </w:tcPr>
          <w:p w14:paraId="72B281B2" w14:textId="4EF76E47" w:rsidR="00B60F33" w:rsidRPr="00B34D06" w:rsidRDefault="00B60F33" w:rsidP="00B17921">
            <w:pPr>
              <w:jc w:val="both"/>
            </w:pPr>
            <w:r w:rsidRPr="00B34D06">
              <w:t>Imported SCIg</w:t>
            </w:r>
          </w:p>
        </w:tc>
        <w:tc>
          <w:tcPr>
            <w:tcW w:w="2128" w:type="dxa"/>
          </w:tcPr>
          <w:p w14:paraId="452670D7" w14:textId="054E7F2D" w:rsidR="00B60F33" w:rsidRPr="00B34D06" w:rsidRDefault="00B60F33" w:rsidP="00E14EAA">
            <w:pPr>
              <w:jc w:val="right"/>
            </w:pPr>
            <w:r w:rsidRPr="00B34D06">
              <w:t>$360,727</w:t>
            </w:r>
          </w:p>
        </w:tc>
      </w:tr>
    </w:tbl>
    <w:p w14:paraId="18BCD1B4" w14:textId="5F0F5076" w:rsidR="0095438B" w:rsidRDefault="0095438B" w:rsidP="002C5CAC">
      <w:pPr>
        <w:rPr>
          <w:sz w:val="18"/>
          <w:szCs w:val="18"/>
        </w:rPr>
      </w:pPr>
      <w:r w:rsidRPr="0095438B">
        <w:rPr>
          <w:sz w:val="18"/>
          <w:szCs w:val="18"/>
        </w:rPr>
        <w:t>*Domestic costs include the cost of plasma collection and fractionation.</w:t>
      </w:r>
    </w:p>
    <w:p w14:paraId="698EA4FE" w14:textId="77777777" w:rsidR="009B2274" w:rsidRPr="009B2274" w:rsidRDefault="009B2274" w:rsidP="002C5CAC">
      <w:pPr>
        <w:rPr>
          <w:sz w:val="18"/>
          <w:szCs w:val="18"/>
        </w:rPr>
      </w:pPr>
    </w:p>
    <w:p w14:paraId="4BE0BC8A" w14:textId="3BDEC406" w:rsidR="00B63E1E" w:rsidRPr="00B34D06" w:rsidRDefault="00B63E1E" w:rsidP="009B2274">
      <w:pPr>
        <w:spacing w:after="0"/>
      </w:pPr>
      <w:r w:rsidRPr="00B34D06">
        <w:t xml:space="preserve">Costs associated with the following have not been </w:t>
      </w:r>
      <w:r w:rsidR="002C5CAC" w:rsidRPr="00B34D06">
        <w:t xml:space="preserve">included in the above </w:t>
      </w:r>
      <w:r w:rsidRPr="00B34D06">
        <w:t>estimate:</w:t>
      </w:r>
    </w:p>
    <w:p w14:paraId="07ADDD6B" w14:textId="77777777" w:rsidR="00B63E1E" w:rsidRPr="00B34D06" w:rsidRDefault="00B63E1E" w:rsidP="009B2274">
      <w:pPr>
        <w:pStyle w:val="ListParagraph"/>
        <w:numPr>
          <w:ilvl w:val="0"/>
          <w:numId w:val="27"/>
        </w:numPr>
        <w:spacing w:after="0"/>
      </w:pPr>
      <w:r w:rsidRPr="00B34D06">
        <w:t>MBS costs: i.e. doctor visits</w:t>
      </w:r>
    </w:p>
    <w:p w14:paraId="3413F8D6" w14:textId="77777777" w:rsidR="00B63E1E" w:rsidRPr="00B34D06" w:rsidRDefault="00B63E1E" w:rsidP="009B2274">
      <w:pPr>
        <w:pStyle w:val="ListParagraph"/>
        <w:numPr>
          <w:ilvl w:val="0"/>
          <w:numId w:val="27"/>
        </w:numPr>
        <w:spacing w:after="0"/>
      </w:pPr>
      <w:r w:rsidRPr="00B34D06">
        <w:t>Costs associated with requesting access to Ig product</w:t>
      </w:r>
    </w:p>
    <w:p w14:paraId="7D3DEE99" w14:textId="77777777" w:rsidR="00B63E1E" w:rsidRPr="00B34D06" w:rsidRDefault="00B63E1E" w:rsidP="009B2274">
      <w:pPr>
        <w:pStyle w:val="ListParagraph"/>
        <w:numPr>
          <w:ilvl w:val="0"/>
          <w:numId w:val="27"/>
        </w:numPr>
        <w:spacing w:after="0"/>
      </w:pPr>
      <w:r w:rsidRPr="00B34D06">
        <w:t>Hospital costs: nursing time, infusion centre administration, patient/carer training costs</w:t>
      </w:r>
    </w:p>
    <w:p w14:paraId="4BF76103" w14:textId="77777777" w:rsidR="00B63E1E" w:rsidRPr="00B34D06" w:rsidRDefault="00B63E1E" w:rsidP="009B2274">
      <w:pPr>
        <w:pStyle w:val="ListParagraph"/>
        <w:numPr>
          <w:ilvl w:val="0"/>
          <w:numId w:val="27"/>
        </w:numPr>
        <w:spacing w:after="0"/>
      </w:pPr>
      <w:r w:rsidRPr="00B34D06">
        <w:t>IV and SCIg infusion equipment costs</w:t>
      </w:r>
    </w:p>
    <w:p w14:paraId="6C518CA0" w14:textId="77777777" w:rsidR="00B63E1E" w:rsidRPr="00B34D06" w:rsidRDefault="00B63E1E" w:rsidP="009B2274">
      <w:pPr>
        <w:pStyle w:val="ListParagraph"/>
        <w:numPr>
          <w:ilvl w:val="0"/>
          <w:numId w:val="27"/>
        </w:numPr>
        <w:spacing w:after="0"/>
      </w:pPr>
      <w:r w:rsidRPr="00B34D06">
        <w:t>Authorisation costs: cost to contract Blood Service to conduct authorisations</w:t>
      </w:r>
    </w:p>
    <w:p w14:paraId="0F8CBC7B" w14:textId="77777777" w:rsidR="00B63E1E" w:rsidRPr="00B34D06" w:rsidRDefault="00B63E1E" w:rsidP="009B2274">
      <w:pPr>
        <w:pStyle w:val="ListParagraph"/>
        <w:numPr>
          <w:ilvl w:val="0"/>
          <w:numId w:val="27"/>
        </w:numPr>
        <w:spacing w:after="0"/>
      </w:pPr>
      <w:r w:rsidRPr="00B34D06">
        <w:t>Product dispensing costs</w:t>
      </w:r>
    </w:p>
    <w:p w14:paraId="252772F5" w14:textId="77777777" w:rsidR="00B63E1E" w:rsidRPr="00B34D06" w:rsidRDefault="00B63E1E" w:rsidP="009B2274">
      <w:pPr>
        <w:pStyle w:val="ListParagraph"/>
        <w:numPr>
          <w:ilvl w:val="0"/>
          <w:numId w:val="27"/>
        </w:numPr>
        <w:spacing w:after="0"/>
      </w:pPr>
      <w:r w:rsidRPr="00B34D06">
        <w:t>Product wastage (e.g. discarding unused portion of product)</w:t>
      </w:r>
    </w:p>
    <w:p w14:paraId="7571E449" w14:textId="77777777" w:rsidR="00B63E1E" w:rsidRDefault="00B63E1E" w:rsidP="009B2274">
      <w:pPr>
        <w:pStyle w:val="ListParagraph"/>
        <w:numPr>
          <w:ilvl w:val="0"/>
          <w:numId w:val="27"/>
        </w:numPr>
        <w:spacing w:after="0"/>
      </w:pPr>
      <w:r w:rsidRPr="00B34D06">
        <w:t>Criteria review and update costs</w:t>
      </w:r>
    </w:p>
    <w:p w14:paraId="2D4FC912" w14:textId="15D926A6" w:rsidR="001D0BA2" w:rsidRPr="00F53679" w:rsidRDefault="00F53679" w:rsidP="007923A7">
      <w:pPr>
        <w:spacing w:before="0" w:after="200" w:line="276" w:lineRule="auto"/>
        <w:rPr>
          <w:i/>
        </w:rPr>
      </w:pPr>
      <w:r w:rsidRPr="00F53679">
        <w:rPr>
          <w:i/>
        </w:rPr>
        <w:t>Table 1</w:t>
      </w:r>
      <w:r w:rsidR="000D5AA6">
        <w:rPr>
          <w:i/>
        </w:rPr>
        <w:t>2</w:t>
      </w:r>
      <w:r w:rsidRPr="00F53679">
        <w:rPr>
          <w:i/>
        </w:rPr>
        <w:t>: Ig product use 2017-18</w:t>
      </w:r>
      <w:r w:rsidR="005A320A">
        <w:rPr>
          <w:i/>
        </w:rPr>
        <w:t xml:space="preserve">: </w:t>
      </w:r>
      <w:r w:rsidR="005A320A" w:rsidRPr="00A44927">
        <w:rPr>
          <w:i/>
        </w:rPr>
        <w:t>sourced from the National Report on the Issue and Use of Immunoglobulin (Ig</w:t>
      </w:r>
      <w:r w:rsidR="005A320A" w:rsidRPr="003E567C">
        <w:rPr>
          <w:i/>
        </w:rPr>
        <w:t>) (</w:t>
      </w:r>
      <w:r w:rsidR="003E567C">
        <w:rPr>
          <w:i/>
        </w:rPr>
        <w:t>p</w:t>
      </w:r>
      <w:r w:rsidR="003E567C" w:rsidRPr="003E567C">
        <w:rPr>
          <w:i/>
        </w:rPr>
        <w:t>ublication forthcoming, date to be confirmed</w:t>
      </w:r>
      <w:r w:rsidR="005A320A" w:rsidRPr="003E567C">
        <w:rPr>
          <w:i/>
        </w:rPr>
        <w:t>)</w:t>
      </w:r>
    </w:p>
    <w:tbl>
      <w:tblPr>
        <w:tblW w:w="5029" w:type="pct"/>
        <w:tblLook w:val="04A0" w:firstRow="1" w:lastRow="0" w:firstColumn="1" w:lastColumn="0" w:noHBand="0" w:noVBand="1"/>
      </w:tblPr>
      <w:tblGrid>
        <w:gridCol w:w="2793"/>
        <w:gridCol w:w="875"/>
        <w:gridCol w:w="1026"/>
        <w:gridCol w:w="773"/>
        <w:gridCol w:w="1026"/>
        <w:gridCol w:w="1026"/>
        <w:gridCol w:w="707"/>
        <w:gridCol w:w="707"/>
        <w:gridCol w:w="875"/>
      </w:tblGrid>
      <w:tr w:rsidR="00F53679" w:rsidRPr="00F53679" w14:paraId="047F6158" w14:textId="77777777" w:rsidTr="008152C7">
        <w:trPr>
          <w:cantSplit/>
          <w:trHeight w:val="444"/>
        </w:trPr>
        <w:tc>
          <w:tcPr>
            <w:tcW w:w="1575" w:type="pct"/>
            <w:tcBorders>
              <w:top w:val="nil"/>
              <w:left w:val="single" w:sz="8" w:space="0" w:color="FFFFFF"/>
              <w:bottom w:val="single" w:sz="8" w:space="0" w:color="FFFFFF"/>
              <w:right w:val="single" w:sz="8" w:space="0" w:color="FFFFFF"/>
            </w:tcBorders>
            <w:shd w:val="clear" w:color="000000" w:fill="C00000"/>
            <w:noWrap/>
            <w:vAlign w:val="center"/>
          </w:tcPr>
          <w:p w14:paraId="3D78A770" w14:textId="77777777" w:rsidR="00F53679" w:rsidRPr="00F53679" w:rsidRDefault="00F53679" w:rsidP="00F53679">
            <w:pPr>
              <w:rPr>
                <w:b/>
                <w:bCs/>
              </w:rPr>
            </w:pPr>
          </w:p>
        </w:tc>
        <w:tc>
          <w:tcPr>
            <w:tcW w:w="2307" w:type="pct"/>
            <w:gridSpan w:val="5"/>
            <w:tcBorders>
              <w:top w:val="nil"/>
              <w:left w:val="nil"/>
              <w:bottom w:val="single" w:sz="8" w:space="0" w:color="FFFFFF"/>
              <w:right w:val="single" w:sz="8" w:space="0" w:color="FFFFFF"/>
            </w:tcBorders>
            <w:shd w:val="clear" w:color="000000" w:fill="C00000"/>
            <w:noWrap/>
            <w:vAlign w:val="center"/>
          </w:tcPr>
          <w:p w14:paraId="58BC456F" w14:textId="77777777" w:rsidR="00F53679" w:rsidRPr="00F53679" w:rsidRDefault="00F53679" w:rsidP="00F53679">
            <w:pPr>
              <w:rPr>
                <w:b/>
              </w:rPr>
            </w:pPr>
            <w:r w:rsidRPr="00F53679">
              <w:rPr>
                <w:b/>
              </w:rPr>
              <w:t>IVIg</w:t>
            </w:r>
          </w:p>
        </w:tc>
        <w:tc>
          <w:tcPr>
            <w:tcW w:w="690" w:type="pct"/>
            <w:gridSpan w:val="2"/>
            <w:tcBorders>
              <w:top w:val="nil"/>
              <w:left w:val="nil"/>
              <w:bottom w:val="single" w:sz="8" w:space="0" w:color="FFFFFF"/>
              <w:right w:val="single" w:sz="8" w:space="0" w:color="FFFFFF"/>
            </w:tcBorders>
            <w:shd w:val="clear" w:color="000000" w:fill="C00000"/>
            <w:noWrap/>
            <w:vAlign w:val="center"/>
          </w:tcPr>
          <w:p w14:paraId="49C093AF" w14:textId="77777777" w:rsidR="00F53679" w:rsidRPr="00F53679" w:rsidRDefault="00F53679" w:rsidP="00F53679">
            <w:pPr>
              <w:rPr>
                <w:b/>
              </w:rPr>
            </w:pPr>
            <w:r w:rsidRPr="00F53679">
              <w:rPr>
                <w:b/>
              </w:rPr>
              <w:t>SCIg</w:t>
            </w:r>
          </w:p>
        </w:tc>
        <w:tc>
          <w:tcPr>
            <w:tcW w:w="427" w:type="pct"/>
            <w:tcBorders>
              <w:top w:val="nil"/>
              <w:left w:val="nil"/>
              <w:bottom w:val="single" w:sz="8" w:space="0" w:color="FFFFFF"/>
              <w:right w:val="single" w:sz="8" w:space="0" w:color="FFFFFF"/>
            </w:tcBorders>
            <w:shd w:val="clear" w:color="000000" w:fill="C00000"/>
            <w:noWrap/>
            <w:textDirection w:val="btLr"/>
            <w:vAlign w:val="center"/>
          </w:tcPr>
          <w:p w14:paraId="7BEE6AAD" w14:textId="77777777" w:rsidR="00F53679" w:rsidRPr="00F53679" w:rsidRDefault="00F53679" w:rsidP="00F53679">
            <w:pPr>
              <w:rPr>
                <w:b/>
              </w:rPr>
            </w:pPr>
          </w:p>
        </w:tc>
      </w:tr>
      <w:tr w:rsidR="008152C7" w:rsidRPr="00F53679" w14:paraId="66F8455B" w14:textId="77777777" w:rsidTr="008152C7">
        <w:trPr>
          <w:cantSplit/>
          <w:trHeight w:val="2094"/>
        </w:trPr>
        <w:tc>
          <w:tcPr>
            <w:tcW w:w="1575" w:type="pct"/>
            <w:tcBorders>
              <w:top w:val="nil"/>
              <w:left w:val="single" w:sz="8" w:space="0" w:color="FFFFFF"/>
              <w:bottom w:val="single" w:sz="8" w:space="0" w:color="FFFFFF"/>
              <w:right w:val="single" w:sz="8" w:space="0" w:color="FFFFFF"/>
            </w:tcBorders>
            <w:shd w:val="clear" w:color="000000" w:fill="C00000"/>
            <w:noWrap/>
            <w:vAlign w:val="center"/>
            <w:hideMark/>
          </w:tcPr>
          <w:p w14:paraId="40C297B8" w14:textId="77777777" w:rsidR="008152C7" w:rsidRDefault="00F53679" w:rsidP="00F53679">
            <w:pPr>
              <w:rPr>
                <w:b/>
                <w:bCs/>
              </w:rPr>
            </w:pPr>
            <w:r>
              <w:rPr>
                <w:b/>
                <w:bCs/>
              </w:rPr>
              <w:t xml:space="preserve">Secondary </w:t>
            </w:r>
          </w:p>
          <w:p w14:paraId="25C60F10" w14:textId="071EB997" w:rsidR="00F53679" w:rsidRPr="00F53679" w:rsidRDefault="00F53679" w:rsidP="00F53679">
            <w:pPr>
              <w:rPr>
                <w:b/>
                <w:bCs/>
              </w:rPr>
            </w:pPr>
            <w:r>
              <w:rPr>
                <w:b/>
                <w:bCs/>
              </w:rPr>
              <w:t>hypogammaglobulinaemia</w:t>
            </w:r>
          </w:p>
        </w:tc>
        <w:tc>
          <w:tcPr>
            <w:tcW w:w="427" w:type="pct"/>
            <w:tcBorders>
              <w:top w:val="nil"/>
              <w:left w:val="nil"/>
              <w:bottom w:val="single" w:sz="8" w:space="0" w:color="FFFFFF"/>
              <w:right w:val="single" w:sz="8" w:space="0" w:color="FFFFFF"/>
            </w:tcBorders>
            <w:shd w:val="clear" w:color="000000" w:fill="C00000"/>
            <w:noWrap/>
            <w:textDirection w:val="btLr"/>
            <w:vAlign w:val="center"/>
            <w:hideMark/>
          </w:tcPr>
          <w:p w14:paraId="3A3CA517" w14:textId="77777777" w:rsidR="00F53679" w:rsidRPr="00F53679" w:rsidRDefault="00F53679" w:rsidP="00F53679">
            <w:pPr>
              <w:rPr>
                <w:b/>
              </w:rPr>
            </w:pPr>
            <w:r w:rsidRPr="00F53679">
              <w:rPr>
                <w:b/>
              </w:rPr>
              <w:t>Flebogamma 5 percent</w:t>
            </w:r>
          </w:p>
        </w:tc>
        <w:tc>
          <w:tcPr>
            <w:tcW w:w="501" w:type="pct"/>
            <w:tcBorders>
              <w:top w:val="nil"/>
              <w:left w:val="nil"/>
              <w:bottom w:val="single" w:sz="8" w:space="0" w:color="FFFFFF"/>
              <w:right w:val="single" w:sz="8" w:space="0" w:color="FFFFFF"/>
            </w:tcBorders>
            <w:shd w:val="clear" w:color="000000" w:fill="C00000"/>
            <w:noWrap/>
            <w:textDirection w:val="btLr"/>
            <w:vAlign w:val="center"/>
            <w:hideMark/>
          </w:tcPr>
          <w:p w14:paraId="439639BF" w14:textId="77777777" w:rsidR="00F53679" w:rsidRPr="00F53679" w:rsidRDefault="00F53679" w:rsidP="00F53679">
            <w:pPr>
              <w:rPr>
                <w:b/>
              </w:rPr>
            </w:pPr>
            <w:r w:rsidRPr="00F53679">
              <w:rPr>
                <w:b/>
              </w:rPr>
              <w:t>Flebogamma 10 prcent</w:t>
            </w:r>
          </w:p>
        </w:tc>
        <w:tc>
          <w:tcPr>
            <w:tcW w:w="377" w:type="pct"/>
            <w:tcBorders>
              <w:top w:val="nil"/>
              <w:left w:val="nil"/>
              <w:bottom w:val="single" w:sz="8" w:space="0" w:color="FFFFFF"/>
              <w:right w:val="single" w:sz="8" w:space="0" w:color="FFFFFF"/>
            </w:tcBorders>
            <w:shd w:val="clear" w:color="000000" w:fill="C00000"/>
            <w:noWrap/>
            <w:textDirection w:val="btLr"/>
            <w:vAlign w:val="center"/>
            <w:hideMark/>
          </w:tcPr>
          <w:p w14:paraId="75323EC8" w14:textId="17DD4DF8" w:rsidR="00F53679" w:rsidRPr="00F53679" w:rsidRDefault="00F53679" w:rsidP="00F53679">
            <w:pPr>
              <w:rPr>
                <w:b/>
              </w:rPr>
            </w:pPr>
            <w:r>
              <w:rPr>
                <w:b/>
              </w:rPr>
              <w:t>*</w:t>
            </w:r>
            <w:r w:rsidRPr="00F53679">
              <w:rPr>
                <w:b/>
              </w:rPr>
              <w:t>Intragam P</w:t>
            </w:r>
          </w:p>
        </w:tc>
        <w:tc>
          <w:tcPr>
            <w:tcW w:w="501" w:type="pct"/>
            <w:tcBorders>
              <w:top w:val="nil"/>
              <w:left w:val="nil"/>
              <w:bottom w:val="single" w:sz="8" w:space="0" w:color="FFFFFF"/>
              <w:right w:val="single" w:sz="8" w:space="0" w:color="FFFFFF"/>
            </w:tcBorders>
            <w:shd w:val="clear" w:color="000000" w:fill="C00000"/>
            <w:noWrap/>
            <w:textDirection w:val="btLr"/>
            <w:vAlign w:val="center"/>
            <w:hideMark/>
          </w:tcPr>
          <w:p w14:paraId="239F7C2A" w14:textId="77777777" w:rsidR="00F53679" w:rsidRPr="00F53679" w:rsidRDefault="00F53679" w:rsidP="00F53679">
            <w:pPr>
              <w:rPr>
                <w:b/>
              </w:rPr>
            </w:pPr>
            <w:r w:rsidRPr="00F53679">
              <w:rPr>
                <w:b/>
              </w:rPr>
              <w:t>Intragam 10</w:t>
            </w:r>
          </w:p>
        </w:tc>
        <w:tc>
          <w:tcPr>
            <w:tcW w:w="501" w:type="pct"/>
            <w:tcBorders>
              <w:top w:val="nil"/>
              <w:left w:val="nil"/>
              <w:bottom w:val="single" w:sz="8" w:space="0" w:color="FFFFFF"/>
              <w:right w:val="single" w:sz="8" w:space="0" w:color="FFFFFF"/>
            </w:tcBorders>
            <w:shd w:val="clear" w:color="000000" w:fill="C00000"/>
            <w:noWrap/>
            <w:textDirection w:val="btLr"/>
            <w:vAlign w:val="center"/>
            <w:hideMark/>
          </w:tcPr>
          <w:p w14:paraId="386B1453" w14:textId="77777777" w:rsidR="00F53679" w:rsidRPr="00F53679" w:rsidRDefault="00F53679" w:rsidP="00F53679">
            <w:pPr>
              <w:rPr>
                <w:b/>
              </w:rPr>
            </w:pPr>
            <w:r w:rsidRPr="00F53679">
              <w:rPr>
                <w:b/>
              </w:rPr>
              <w:t>Privigen 10 per cent</w:t>
            </w:r>
          </w:p>
        </w:tc>
        <w:tc>
          <w:tcPr>
            <w:tcW w:w="345" w:type="pct"/>
            <w:tcBorders>
              <w:top w:val="nil"/>
              <w:left w:val="nil"/>
              <w:bottom w:val="single" w:sz="8" w:space="0" w:color="FFFFFF"/>
              <w:right w:val="single" w:sz="8" w:space="0" w:color="FFFFFF"/>
            </w:tcBorders>
            <w:shd w:val="clear" w:color="000000" w:fill="C00000"/>
            <w:noWrap/>
            <w:textDirection w:val="btLr"/>
            <w:vAlign w:val="center"/>
            <w:hideMark/>
          </w:tcPr>
          <w:p w14:paraId="7EF78F69" w14:textId="77777777" w:rsidR="00F53679" w:rsidRPr="00F53679" w:rsidRDefault="00F53679" w:rsidP="00F53679">
            <w:pPr>
              <w:rPr>
                <w:b/>
              </w:rPr>
            </w:pPr>
            <w:r w:rsidRPr="00F53679">
              <w:rPr>
                <w:b/>
              </w:rPr>
              <w:t>SCIg Evogam</w:t>
            </w:r>
          </w:p>
        </w:tc>
        <w:tc>
          <w:tcPr>
            <w:tcW w:w="345" w:type="pct"/>
            <w:tcBorders>
              <w:top w:val="nil"/>
              <w:left w:val="nil"/>
              <w:bottom w:val="single" w:sz="8" w:space="0" w:color="FFFFFF"/>
              <w:right w:val="single" w:sz="8" w:space="0" w:color="FFFFFF"/>
            </w:tcBorders>
            <w:shd w:val="clear" w:color="000000" w:fill="C00000"/>
            <w:noWrap/>
            <w:textDirection w:val="btLr"/>
            <w:vAlign w:val="center"/>
            <w:hideMark/>
          </w:tcPr>
          <w:p w14:paraId="7A45B87C" w14:textId="77777777" w:rsidR="00F53679" w:rsidRPr="00F53679" w:rsidRDefault="00F53679" w:rsidP="00F53679">
            <w:pPr>
              <w:rPr>
                <w:b/>
              </w:rPr>
            </w:pPr>
            <w:r w:rsidRPr="00F53679">
              <w:rPr>
                <w:b/>
              </w:rPr>
              <w:t>SCIg Hizentra</w:t>
            </w:r>
          </w:p>
        </w:tc>
        <w:tc>
          <w:tcPr>
            <w:tcW w:w="427" w:type="pct"/>
            <w:tcBorders>
              <w:top w:val="nil"/>
              <w:left w:val="nil"/>
              <w:bottom w:val="single" w:sz="8" w:space="0" w:color="FFFFFF"/>
              <w:right w:val="single" w:sz="8" w:space="0" w:color="FFFFFF"/>
            </w:tcBorders>
            <w:shd w:val="clear" w:color="000000" w:fill="C00000"/>
            <w:noWrap/>
            <w:textDirection w:val="btLr"/>
            <w:vAlign w:val="center"/>
            <w:hideMark/>
          </w:tcPr>
          <w:p w14:paraId="5FC36B4D" w14:textId="77777777" w:rsidR="00F53679" w:rsidRPr="00F53679" w:rsidRDefault="00F53679" w:rsidP="00F53679">
            <w:pPr>
              <w:rPr>
                <w:b/>
              </w:rPr>
            </w:pPr>
            <w:r w:rsidRPr="00F53679">
              <w:rPr>
                <w:b/>
              </w:rPr>
              <w:t>Total</w:t>
            </w:r>
          </w:p>
        </w:tc>
      </w:tr>
      <w:tr w:rsidR="008152C7" w:rsidRPr="00F53679" w14:paraId="1AB0C9AD" w14:textId="77777777" w:rsidTr="008152C7">
        <w:trPr>
          <w:trHeight w:val="397"/>
        </w:trPr>
        <w:tc>
          <w:tcPr>
            <w:tcW w:w="1575" w:type="pct"/>
            <w:tcBorders>
              <w:top w:val="nil"/>
              <w:left w:val="single" w:sz="8" w:space="0" w:color="FFFFFF"/>
              <w:bottom w:val="nil"/>
              <w:right w:val="single" w:sz="8" w:space="0" w:color="FFFFFF"/>
            </w:tcBorders>
            <w:shd w:val="clear" w:color="000000" w:fill="FFD5D5"/>
            <w:noWrap/>
            <w:vAlign w:val="center"/>
            <w:hideMark/>
          </w:tcPr>
          <w:p w14:paraId="197081F8" w14:textId="1969A24F" w:rsidR="00F53679" w:rsidRPr="00F53679" w:rsidRDefault="00F53679" w:rsidP="00F53679">
            <w:r>
              <w:t>Ig product issued in grams</w:t>
            </w:r>
          </w:p>
        </w:tc>
        <w:tc>
          <w:tcPr>
            <w:tcW w:w="427" w:type="pct"/>
            <w:tcBorders>
              <w:top w:val="nil"/>
              <w:left w:val="nil"/>
              <w:bottom w:val="nil"/>
              <w:right w:val="single" w:sz="8" w:space="0" w:color="FFFFFF"/>
            </w:tcBorders>
            <w:shd w:val="clear" w:color="000000" w:fill="F2F2F2"/>
            <w:noWrap/>
            <w:vAlign w:val="center"/>
            <w:hideMark/>
          </w:tcPr>
          <w:p w14:paraId="0C36C763" w14:textId="77777777" w:rsidR="00F53679" w:rsidRPr="00F53679" w:rsidRDefault="00F53679" w:rsidP="00F53679">
            <w:r w:rsidRPr="00F53679">
              <w:t>7,729</w:t>
            </w:r>
          </w:p>
        </w:tc>
        <w:tc>
          <w:tcPr>
            <w:tcW w:w="501" w:type="pct"/>
            <w:tcBorders>
              <w:top w:val="nil"/>
              <w:left w:val="nil"/>
              <w:bottom w:val="nil"/>
              <w:right w:val="single" w:sz="8" w:space="0" w:color="FFFFFF"/>
            </w:tcBorders>
            <w:shd w:val="clear" w:color="000000" w:fill="F2F2F2"/>
            <w:noWrap/>
            <w:vAlign w:val="center"/>
            <w:hideMark/>
          </w:tcPr>
          <w:p w14:paraId="2C8BCE99" w14:textId="77777777" w:rsidR="00F53679" w:rsidRPr="00F53679" w:rsidRDefault="00F53679" w:rsidP="00F53679">
            <w:r w:rsidRPr="00F53679">
              <w:t>57,250</w:t>
            </w:r>
          </w:p>
        </w:tc>
        <w:tc>
          <w:tcPr>
            <w:tcW w:w="377" w:type="pct"/>
            <w:tcBorders>
              <w:top w:val="nil"/>
              <w:left w:val="nil"/>
              <w:bottom w:val="nil"/>
              <w:right w:val="single" w:sz="8" w:space="0" w:color="FFFFFF"/>
            </w:tcBorders>
            <w:shd w:val="clear" w:color="000000" w:fill="F2F2F2"/>
            <w:noWrap/>
            <w:vAlign w:val="center"/>
            <w:hideMark/>
          </w:tcPr>
          <w:p w14:paraId="0A818ED0" w14:textId="77777777" w:rsidR="00F53679" w:rsidRPr="00F53679" w:rsidRDefault="00F53679" w:rsidP="00F53679">
            <w:r w:rsidRPr="00F53679">
              <w:t>573</w:t>
            </w:r>
          </w:p>
        </w:tc>
        <w:tc>
          <w:tcPr>
            <w:tcW w:w="501" w:type="pct"/>
            <w:tcBorders>
              <w:top w:val="nil"/>
              <w:left w:val="nil"/>
              <w:bottom w:val="nil"/>
              <w:right w:val="single" w:sz="8" w:space="0" w:color="FFFFFF"/>
            </w:tcBorders>
            <w:shd w:val="clear" w:color="000000" w:fill="F2F2F2"/>
            <w:noWrap/>
            <w:vAlign w:val="center"/>
            <w:hideMark/>
          </w:tcPr>
          <w:p w14:paraId="27508320" w14:textId="77777777" w:rsidR="00F53679" w:rsidRPr="00F53679" w:rsidRDefault="00F53679" w:rsidP="00F53679">
            <w:r w:rsidRPr="00F53679">
              <w:t>41,681</w:t>
            </w:r>
          </w:p>
        </w:tc>
        <w:tc>
          <w:tcPr>
            <w:tcW w:w="501" w:type="pct"/>
            <w:tcBorders>
              <w:top w:val="nil"/>
              <w:left w:val="nil"/>
              <w:bottom w:val="nil"/>
              <w:right w:val="single" w:sz="8" w:space="0" w:color="FFFFFF"/>
            </w:tcBorders>
            <w:shd w:val="clear" w:color="000000" w:fill="F2F2F2"/>
            <w:noWrap/>
            <w:vAlign w:val="center"/>
            <w:hideMark/>
          </w:tcPr>
          <w:p w14:paraId="56C339FE" w14:textId="77777777" w:rsidR="00F53679" w:rsidRPr="00F53679" w:rsidRDefault="00F53679" w:rsidP="00F53679">
            <w:r w:rsidRPr="00F53679">
              <w:t>110,950</w:t>
            </w:r>
          </w:p>
        </w:tc>
        <w:tc>
          <w:tcPr>
            <w:tcW w:w="345" w:type="pct"/>
            <w:tcBorders>
              <w:top w:val="nil"/>
              <w:left w:val="nil"/>
              <w:bottom w:val="nil"/>
              <w:right w:val="single" w:sz="8" w:space="0" w:color="FFFFFF"/>
            </w:tcBorders>
            <w:shd w:val="clear" w:color="000000" w:fill="F2F2F2"/>
            <w:noWrap/>
            <w:vAlign w:val="center"/>
            <w:hideMark/>
          </w:tcPr>
          <w:p w14:paraId="1A94972C" w14:textId="77777777" w:rsidR="00F53679" w:rsidRPr="00F53679" w:rsidRDefault="00F53679" w:rsidP="00F53679">
            <w:r w:rsidRPr="00F53679">
              <w:t>0</w:t>
            </w:r>
          </w:p>
        </w:tc>
        <w:tc>
          <w:tcPr>
            <w:tcW w:w="345" w:type="pct"/>
            <w:tcBorders>
              <w:top w:val="nil"/>
              <w:left w:val="nil"/>
              <w:bottom w:val="nil"/>
              <w:right w:val="single" w:sz="8" w:space="0" w:color="FFFFFF"/>
            </w:tcBorders>
            <w:shd w:val="clear" w:color="000000" w:fill="F2F2F2"/>
            <w:noWrap/>
            <w:vAlign w:val="center"/>
            <w:hideMark/>
          </w:tcPr>
          <w:p w14:paraId="51783AEA" w14:textId="77777777" w:rsidR="00F53679" w:rsidRPr="00F53679" w:rsidRDefault="00F53679" w:rsidP="00F53679">
            <w:r w:rsidRPr="00F53679">
              <w:t>0</w:t>
            </w:r>
          </w:p>
        </w:tc>
        <w:tc>
          <w:tcPr>
            <w:tcW w:w="427" w:type="pct"/>
            <w:tcBorders>
              <w:top w:val="nil"/>
              <w:left w:val="nil"/>
              <w:bottom w:val="nil"/>
              <w:right w:val="single" w:sz="8" w:space="0" w:color="FFFFFF"/>
            </w:tcBorders>
            <w:shd w:val="clear" w:color="000000" w:fill="F2F2F2"/>
            <w:noWrap/>
            <w:vAlign w:val="center"/>
            <w:hideMark/>
          </w:tcPr>
          <w:p w14:paraId="0C790B3D" w14:textId="77777777" w:rsidR="00F53679" w:rsidRPr="00F53679" w:rsidRDefault="00F53679" w:rsidP="00F53679">
            <w:r w:rsidRPr="00F53679">
              <w:t>218,183</w:t>
            </w:r>
          </w:p>
        </w:tc>
      </w:tr>
      <w:tr w:rsidR="008152C7" w:rsidRPr="00F53679" w14:paraId="68A067EF" w14:textId="77777777" w:rsidTr="008152C7">
        <w:trPr>
          <w:trHeight w:val="189"/>
        </w:trPr>
        <w:tc>
          <w:tcPr>
            <w:tcW w:w="1575" w:type="pct"/>
            <w:tcBorders>
              <w:top w:val="nil"/>
              <w:left w:val="single" w:sz="8" w:space="0" w:color="FFFFFF"/>
              <w:bottom w:val="nil"/>
              <w:right w:val="single" w:sz="8" w:space="0" w:color="FFFFFF"/>
            </w:tcBorders>
            <w:shd w:val="clear" w:color="000000" w:fill="FFD5D5"/>
            <w:noWrap/>
            <w:vAlign w:val="center"/>
          </w:tcPr>
          <w:p w14:paraId="09C5D65D" w14:textId="1C3E2CFF" w:rsidR="00F53679" w:rsidRPr="00F53679" w:rsidRDefault="00F53679" w:rsidP="00F53679">
            <w:r>
              <w:t>NBA current price per gram in $</w:t>
            </w:r>
          </w:p>
        </w:tc>
        <w:tc>
          <w:tcPr>
            <w:tcW w:w="427" w:type="pct"/>
            <w:tcBorders>
              <w:top w:val="nil"/>
              <w:left w:val="nil"/>
              <w:bottom w:val="nil"/>
              <w:right w:val="single" w:sz="8" w:space="0" w:color="FFFFFF"/>
            </w:tcBorders>
            <w:shd w:val="clear" w:color="000000" w:fill="F2F2F2"/>
            <w:noWrap/>
          </w:tcPr>
          <w:p w14:paraId="05BD6FF3" w14:textId="09F66C15" w:rsidR="00F53679" w:rsidRPr="00F53679" w:rsidRDefault="00F53679" w:rsidP="00F53679">
            <w:r>
              <w:t>45</w:t>
            </w:r>
          </w:p>
        </w:tc>
        <w:tc>
          <w:tcPr>
            <w:tcW w:w="501" w:type="pct"/>
            <w:tcBorders>
              <w:top w:val="nil"/>
              <w:left w:val="nil"/>
              <w:bottom w:val="nil"/>
              <w:right w:val="single" w:sz="8" w:space="0" w:color="FFFFFF"/>
            </w:tcBorders>
            <w:shd w:val="clear" w:color="000000" w:fill="F2F2F2"/>
            <w:noWrap/>
          </w:tcPr>
          <w:p w14:paraId="4F7C7FAA" w14:textId="4D9D0658" w:rsidR="00F53679" w:rsidRPr="00F53679" w:rsidRDefault="00F53679" w:rsidP="00F53679">
            <w:r>
              <w:t>45</w:t>
            </w:r>
          </w:p>
        </w:tc>
        <w:tc>
          <w:tcPr>
            <w:tcW w:w="377" w:type="pct"/>
            <w:tcBorders>
              <w:top w:val="nil"/>
              <w:left w:val="nil"/>
              <w:bottom w:val="nil"/>
              <w:right w:val="single" w:sz="8" w:space="0" w:color="FFFFFF"/>
            </w:tcBorders>
            <w:shd w:val="clear" w:color="000000" w:fill="F2F2F2"/>
            <w:noWrap/>
          </w:tcPr>
          <w:p w14:paraId="763A740C" w14:textId="1C094376" w:rsidR="00F53679" w:rsidRPr="00F53679" w:rsidRDefault="00F53679" w:rsidP="00F53679">
            <w:r>
              <w:t>58.49</w:t>
            </w:r>
          </w:p>
        </w:tc>
        <w:tc>
          <w:tcPr>
            <w:tcW w:w="501" w:type="pct"/>
            <w:tcBorders>
              <w:top w:val="nil"/>
              <w:left w:val="nil"/>
              <w:bottom w:val="nil"/>
              <w:right w:val="single" w:sz="8" w:space="0" w:color="FFFFFF"/>
            </w:tcBorders>
            <w:shd w:val="clear" w:color="000000" w:fill="F2F2F2"/>
            <w:noWrap/>
          </w:tcPr>
          <w:p w14:paraId="3B82E1A7" w14:textId="2A6DCDCD" w:rsidR="00F53679" w:rsidRPr="00F53679" w:rsidRDefault="00F53679" w:rsidP="00F53679">
            <w:r>
              <w:t>58.49</w:t>
            </w:r>
          </w:p>
        </w:tc>
        <w:tc>
          <w:tcPr>
            <w:tcW w:w="501" w:type="pct"/>
            <w:tcBorders>
              <w:top w:val="nil"/>
              <w:left w:val="nil"/>
              <w:bottom w:val="nil"/>
              <w:right w:val="single" w:sz="8" w:space="0" w:color="FFFFFF"/>
            </w:tcBorders>
            <w:shd w:val="clear" w:color="000000" w:fill="F2F2F2"/>
            <w:noWrap/>
          </w:tcPr>
          <w:p w14:paraId="27178FB9" w14:textId="517CF355" w:rsidR="00F53679" w:rsidRPr="00F53679" w:rsidRDefault="00F53679" w:rsidP="00F53679">
            <w:r>
              <w:t>45</w:t>
            </w:r>
          </w:p>
        </w:tc>
        <w:tc>
          <w:tcPr>
            <w:tcW w:w="345" w:type="pct"/>
            <w:tcBorders>
              <w:top w:val="nil"/>
              <w:left w:val="nil"/>
              <w:bottom w:val="nil"/>
              <w:right w:val="single" w:sz="8" w:space="0" w:color="FFFFFF"/>
            </w:tcBorders>
            <w:shd w:val="clear" w:color="000000" w:fill="F2F2F2"/>
            <w:noWrap/>
          </w:tcPr>
          <w:p w14:paraId="4DF16DB2" w14:textId="418FF71E" w:rsidR="00F53679" w:rsidRPr="00F53679" w:rsidRDefault="00F53679" w:rsidP="00F53679">
            <w:r>
              <w:t>58.49</w:t>
            </w:r>
          </w:p>
        </w:tc>
        <w:tc>
          <w:tcPr>
            <w:tcW w:w="345" w:type="pct"/>
            <w:tcBorders>
              <w:top w:val="nil"/>
              <w:left w:val="nil"/>
              <w:bottom w:val="nil"/>
              <w:right w:val="single" w:sz="8" w:space="0" w:color="FFFFFF"/>
            </w:tcBorders>
            <w:shd w:val="clear" w:color="000000" w:fill="F2F2F2"/>
            <w:noWrap/>
          </w:tcPr>
          <w:p w14:paraId="420A1610" w14:textId="4B0821AC" w:rsidR="00F53679" w:rsidRPr="00F53679" w:rsidRDefault="00F53679" w:rsidP="00F53679">
            <w:r>
              <w:t>59.15</w:t>
            </w:r>
          </w:p>
        </w:tc>
        <w:tc>
          <w:tcPr>
            <w:tcW w:w="427" w:type="pct"/>
            <w:tcBorders>
              <w:top w:val="nil"/>
              <w:left w:val="nil"/>
              <w:bottom w:val="nil"/>
              <w:right w:val="single" w:sz="8" w:space="0" w:color="FFFFFF"/>
            </w:tcBorders>
            <w:shd w:val="clear" w:color="000000" w:fill="F2F2F2"/>
            <w:noWrap/>
            <w:vAlign w:val="center"/>
          </w:tcPr>
          <w:p w14:paraId="17FD39D5" w14:textId="77777777" w:rsidR="00F53679" w:rsidRPr="00F53679" w:rsidRDefault="00F53679" w:rsidP="00F53679"/>
        </w:tc>
      </w:tr>
      <w:tr w:rsidR="008152C7" w:rsidRPr="00F53679" w14:paraId="5B4E7952" w14:textId="77777777" w:rsidTr="008152C7">
        <w:trPr>
          <w:trHeight w:val="189"/>
        </w:trPr>
        <w:tc>
          <w:tcPr>
            <w:tcW w:w="1575" w:type="pct"/>
            <w:tcBorders>
              <w:top w:val="nil"/>
              <w:left w:val="single" w:sz="8" w:space="0" w:color="FFFFFF"/>
              <w:bottom w:val="single" w:sz="8" w:space="0" w:color="FFFFFF"/>
              <w:right w:val="single" w:sz="8" w:space="0" w:color="FFFFFF"/>
            </w:tcBorders>
            <w:shd w:val="clear" w:color="000000" w:fill="FFD5D5"/>
            <w:noWrap/>
            <w:vAlign w:val="center"/>
          </w:tcPr>
          <w:p w14:paraId="66673122" w14:textId="6C9128F6" w:rsidR="00F53679" w:rsidRDefault="00F53679" w:rsidP="00F53679">
            <w:r>
              <w:t>**Total cost by product in $</w:t>
            </w:r>
          </w:p>
        </w:tc>
        <w:tc>
          <w:tcPr>
            <w:tcW w:w="427" w:type="pct"/>
            <w:tcBorders>
              <w:top w:val="nil"/>
              <w:left w:val="nil"/>
              <w:bottom w:val="single" w:sz="8" w:space="0" w:color="FFFFFF"/>
              <w:right w:val="single" w:sz="8" w:space="0" w:color="FFFFFF"/>
            </w:tcBorders>
            <w:shd w:val="clear" w:color="000000" w:fill="F2F2F2"/>
            <w:noWrap/>
          </w:tcPr>
          <w:p w14:paraId="1FD4D7FE" w14:textId="21DFF194" w:rsidR="00F53679" w:rsidRDefault="00F53679" w:rsidP="00F53679">
            <w:r>
              <w:t>347,805</w:t>
            </w:r>
          </w:p>
        </w:tc>
        <w:tc>
          <w:tcPr>
            <w:tcW w:w="501" w:type="pct"/>
            <w:tcBorders>
              <w:top w:val="nil"/>
              <w:left w:val="nil"/>
              <w:bottom w:val="single" w:sz="8" w:space="0" w:color="FFFFFF"/>
              <w:right w:val="single" w:sz="8" w:space="0" w:color="FFFFFF"/>
            </w:tcBorders>
            <w:shd w:val="clear" w:color="000000" w:fill="F2F2F2"/>
            <w:noWrap/>
          </w:tcPr>
          <w:p w14:paraId="436F01AA" w14:textId="27437164" w:rsidR="00F53679" w:rsidRDefault="00F53679" w:rsidP="00F53679">
            <w:r>
              <w:t>2,576,250</w:t>
            </w:r>
          </w:p>
        </w:tc>
        <w:tc>
          <w:tcPr>
            <w:tcW w:w="377" w:type="pct"/>
            <w:tcBorders>
              <w:top w:val="nil"/>
              <w:left w:val="nil"/>
              <w:bottom w:val="single" w:sz="8" w:space="0" w:color="FFFFFF"/>
              <w:right w:val="single" w:sz="8" w:space="0" w:color="FFFFFF"/>
            </w:tcBorders>
            <w:shd w:val="clear" w:color="000000" w:fill="F2F2F2"/>
            <w:noWrap/>
          </w:tcPr>
          <w:p w14:paraId="149FC129" w14:textId="6161CCC3" w:rsidR="00F53679" w:rsidRDefault="00F53679" w:rsidP="00F53679">
            <w:r>
              <w:t>33,515</w:t>
            </w:r>
          </w:p>
        </w:tc>
        <w:tc>
          <w:tcPr>
            <w:tcW w:w="501" w:type="pct"/>
            <w:tcBorders>
              <w:top w:val="nil"/>
              <w:left w:val="nil"/>
              <w:bottom w:val="single" w:sz="8" w:space="0" w:color="FFFFFF"/>
              <w:right w:val="single" w:sz="8" w:space="0" w:color="FFFFFF"/>
            </w:tcBorders>
            <w:shd w:val="clear" w:color="000000" w:fill="F2F2F2"/>
            <w:noWrap/>
          </w:tcPr>
          <w:p w14:paraId="4FC1F2AC" w14:textId="7FF940F5" w:rsidR="00F53679" w:rsidRDefault="00F53679" w:rsidP="00F53679">
            <w:r>
              <w:t>2,437,922</w:t>
            </w:r>
          </w:p>
        </w:tc>
        <w:tc>
          <w:tcPr>
            <w:tcW w:w="501" w:type="pct"/>
            <w:tcBorders>
              <w:top w:val="nil"/>
              <w:left w:val="nil"/>
              <w:bottom w:val="single" w:sz="8" w:space="0" w:color="FFFFFF"/>
              <w:right w:val="single" w:sz="8" w:space="0" w:color="FFFFFF"/>
            </w:tcBorders>
            <w:shd w:val="clear" w:color="000000" w:fill="F2F2F2"/>
            <w:noWrap/>
          </w:tcPr>
          <w:p w14:paraId="5E8793D6" w14:textId="48AF4637" w:rsidR="00F53679" w:rsidRDefault="003D1CDF" w:rsidP="00F53679">
            <w:r>
              <w:t>4,992,750</w:t>
            </w:r>
          </w:p>
        </w:tc>
        <w:tc>
          <w:tcPr>
            <w:tcW w:w="345" w:type="pct"/>
            <w:tcBorders>
              <w:top w:val="nil"/>
              <w:left w:val="nil"/>
              <w:bottom w:val="single" w:sz="8" w:space="0" w:color="FFFFFF"/>
              <w:right w:val="single" w:sz="8" w:space="0" w:color="FFFFFF"/>
            </w:tcBorders>
            <w:shd w:val="clear" w:color="000000" w:fill="F2F2F2"/>
            <w:noWrap/>
          </w:tcPr>
          <w:p w14:paraId="123F7367" w14:textId="07258693" w:rsidR="00F53679" w:rsidRDefault="003D1CDF" w:rsidP="00F53679">
            <w:r>
              <w:t>0</w:t>
            </w:r>
          </w:p>
        </w:tc>
        <w:tc>
          <w:tcPr>
            <w:tcW w:w="345" w:type="pct"/>
            <w:tcBorders>
              <w:top w:val="nil"/>
              <w:left w:val="nil"/>
              <w:bottom w:val="single" w:sz="8" w:space="0" w:color="FFFFFF"/>
              <w:right w:val="single" w:sz="8" w:space="0" w:color="FFFFFF"/>
            </w:tcBorders>
            <w:shd w:val="clear" w:color="000000" w:fill="F2F2F2"/>
            <w:noWrap/>
          </w:tcPr>
          <w:p w14:paraId="273AF728" w14:textId="45A859AB" w:rsidR="00F53679" w:rsidRDefault="003D1CDF" w:rsidP="00F53679">
            <w:r>
              <w:t>0</w:t>
            </w:r>
          </w:p>
        </w:tc>
        <w:tc>
          <w:tcPr>
            <w:tcW w:w="427" w:type="pct"/>
            <w:tcBorders>
              <w:top w:val="nil"/>
              <w:left w:val="nil"/>
              <w:bottom w:val="single" w:sz="8" w:space="0" w:color="FFFFFF"/>
              <w:right w:val="single" w:sz="8" w:space="0" w:color="FFFFFF"/>
            </w:tcBorders>
            <w:shd w:val="clear" w:color="000000" w:fill="F2F2F2"/>
            <w:noWrap/>
            <w:vAlign w:val="center"/>
          </w:tcPr>
          <w:p w14:paraId="1C2890FA" w14:textId="77777777" w:rsidR="00F53679" w:rsidRPr="00F53679" w:rsidRDefault="00F53679" w:rsidP="00F53679"/>
        </w:tc>
      </w:tr>
    </w:tbl>
    <w:p w14:paraId="6C3CB8A7" w14:textId="3763E095" w:rsidR="007923A7" w:rsidRPr="0095438B" w:rsidRDefault="00F53679" w:rsidP="00F53679">
      <w:pPr>
        <w:rPr>
          <w:sz w:val="18"/>
          <w:szCs w:val="18"/>
        </w:rPr>
      </w:pPr>
      <w:r w:rsidRPr="0095438B">
        <w:rPr>
          <w:sz w:val="18"/>
          <w:szCs w:val="18"/>
        </w:rPr>
        <w:t>*Intragam P no longer available</w:t>
      </w:r>
    </w:p>
    <w:p w14:paraId="4671683B" w14:textId="2A5E7A52" w:rsidR="00F53679" w:rsidRPr="00B17921" w:rsidRDefault="00F53679" w:rsidP="00475FCF">
      <w:r w:rsidRPr="0095438B">
        <w:rPr>
          <w:sz w:val="18"/>
          <w:szCs w:val="18"/>
        </w:rPr>
        <w:lastRenderedPageBreak/>
        <w:t>**Note that product issued data is from 2017-18 and the price listed is current</w:t>
      </w:r>
      <w:r w:rsidR="00E14EAA" w:rsidRPr="0095438B">
        <w:rPr>
          <w:sz w:val="18"/>
          <w:szCs w:val="18"/>
        </w:rPr>
        <w:t xml:space="preserve"> as at </w:t>
      </w:r>
      <w:r w:rsidR="00A14295" w:rsidRPr="0095438B">
        <w:rPr>
          <w:sz w:val="18"/>
          <w:szCs w:val="18"/>
        </w:rPr>
        <w:t>20 June 2019</w:t>
      </w:r>
      <w:r w:rsidRPr="0095438B">
        <w:rPr>
          <w:sz w:val="18"/>
          <w:szCs w:val="18"/>
        </w:rPr>
        <w:t>. Prices and allocation of products change over time.</w:t>
      </w:r>
      <w:r w:rsidR="0095438B" w:rsidRPr="0095438B">
        <w:rPr>
          <w:sz w:val="18"/>
          <w:szCs w:val="18"/>
        </w:rPr>
        <w:t xml:space="preserve"> Costs</w:t>
      </w:r>
      <w:r w:rsidR="0095438B">
        <w:rPr>
          <w:sz w:val="18"/>
          <w:szCs w:val="18"/>
        </w:rPr>
        <w:t xml:space="preserve"> are for product only and domestic costs do not include plasma collection or fractionation.</w:t>
      </w:r>
    </w:p>
    <w:sectPr w:rsidR="00F53679" w:rsidRPr="00B17921" w:rsidSect="00615AA8">
      <w:pgSz w:w="11906" w:h="16838"/>
      <w:pgMar w:top="851" w:right="1418" w:bottom="1134" w:left="1418"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DF2A8A" w14:textId="77777777" w:rsidR="00433000" w:rsidRDefault="00433000" w:rsidP="00CF2DFA">
      <w:pPr>
        <w:spacing w:after="0"/>
      </w:pPr>
      <w:r>
        <w:separator/>
      </w:r>
    </w:p>
  </w:endnote>
  <w:endnote w:type="continuationSeparator" w:id="0">
    <w:p w14:paraId="41C11159" w14:textId="77777777" w:rsidR="00433000" w:rsidRDefault="00433000" w:rsidP="00CF2DFA">
      <w:pPr>
        <w:spacing w:after="0"/>
      </w:pPr>
      <w:r>
        <w:continuationSeparator/>
      </w:r>
    </w:p>
  </w:endnote>
  <w:endnote w:type="continuationNotice" w:id="1">
    <w:p w14:paraId="2CD4F572" w14:textId="77777777" w:rsidR="00433000" w:rsidRDefault="00433000">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Frutiger-LightItalic">
    <w:panose1 w:val="00000000000000000000"/>
    <w:charset w:val="00"/>
    <w:family w:val="swiss"/>
    <w:notTrueType/>
    <w:pitch w:val="default"/>
    <w:sig w:usb0="00000003" w:usb1="00000000" w:usb2="00000000" w:usb3="00000000" w:csb0="00000001" w:csb1="00000000"/>
  </w:font>
  <w:font w:name="Minion-Regular">
    <w:panose1 w:val="00000000000000000000"/>
    <w:charset w:val="00"/>
    <w:family w:val="roman"/>
    <w:notTrueType/>
    <w:pitch w:val="default"/>
    <w:sig w:usb0="00000003" w:usb1="00000000" w:usb2="00000000" w:usb3="00000000" w:csb0="00000001" w:csb1="00000000"/>
  </w:font>
  <w:font w:name="Frutiger-Light">
    <w:altName w:val="Cambria"/>
    <w:panose1 w:val="00000000000000000000"/>
    <w:charset w:val="00"/>
    <w:family w:val="swiss"/>
    <w:notTrueType/>
    <w:pitch w:val="default"/>
    <w:sig w:usb0="00000003" w:usb1="00000000" w:usb2="00000000" w:usb3="00000000" w:csb0="00000001" w:csb1="00000000"/>
  </w:font>
  <w:font w:name="Frutiger-Bold">
    <w:altName w:val="Cambria"/>
    <w:panose1 w:val="00000000000000000000"/>
    <w:charset w:val="00"/>
    <w:family w:val="swiss"/>
    <w:notTrueType/>
    <w:pitch w:val="default"/>
    <w:sig w:usb0="00000003" w:usb1="00000000" w:usb2="00000000" w:usb3="00000000" w:csb0="00000001" w:csb1="00000000"/>
  </w:font>
  <w:font w:name="AdvTTae86113c">
    <w:altName w:val="Cambria"/>
    <w:panose1 w:val="00000000000000000000"/>
    <w:charset w:val="00"/>
    <w:family w:val="roman"/>
    <w:notTrueType/>
    <w:pitch w:val="default"/>
    <w:sig w:usb0="00000003" w:usb1="00000000" w:usb2="00000000" w:usb3="00000000" w:csb0="00000001" w:csb1="00000000"/>
  </w:font>
  <w:font w:name="AdvTT5a2f2b6e.B">
    <w:panose1 w:val="00000000000000000000"/>
    <w:charset w:val="00"/>
    <w:family w:val="swiss"/>
    <w:notTrueType/>
    <w:pitch w:val="default"/>
    <w:sig w:usb0="00000003" w:usb1="00000000" w:usb2="00000000" w:usb3="00000000" w:csb0="00000001" w:csb1="00000000"/>
  </w:font>
  <w:font w:name="AdvTTae86113c+20">
    <w:panose1 w:val="00000000000000000000"/>
    <w:charset w:val="00"/>
    <w:family w:val="auto"/>
    <w:notTrueType/>
    <w:pitch w:val="default"/>
    <w:sig w:usb0="00000003" w:usb1="00000000" w:usb2="00000000" w:usb3="00000000" w:csb0="00000001" w:csb1="00000000"/>
  </w:font>
  <w:font w:name="Minion-Bold">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szCs w:val="18"/>
      </w:rPr>
      <w:id w:val="259416703"/>
      <w:docPartObj>
        <w:docPartGallery w:val="Page Numbers (Bottom of Page)"/>
        <w:docPartUnique/>
      </w:docPartObj>
    </w:sdtPr>
    <w:sdtEndPr>
      <w:rPr>
        <w:color w:val="808080" w:themeColor="background1" w:themeShade="80"/>
        <w:spacing w:val="60"/>
      </w:rPr>
    </w:sdtEndPr>
    <w:sdtContent>
      <w:p w14:paraId="33789FDB" w14:textId="53F85207" w:rsidR="00433000" w:rsidRDefault="00433000">
        <w:pPr>
          <w:pStyle w:val="Footer"/>
          <w:pBdr>
            <w:top w:val="single" w:sz="4" w:space="1" w:color="D9D9D9" w:themeColor="background1" w:themeShade="D9"/>
          </w:pBdr>
          <w:rPr>
            <w:color w:val="808080" w:themeColor="background1" w:themeShade="80"/>
            <w:spacing w:val="60"/>
            <w:sz w:val="18"/>
            <w:szCs w:val="18"/>
          </w:rPr>
        </w:pPr>
        <w:r w:rsidRPr="00CF2DFA">
          <w:rPr>
            <w:sz w:val="18"/>
            <w:szCs w:val="18"/>
          </w:rPr>
          <w:fldChar w:fldCharType="begin"/>
        </w:r>
        <w:r w:rsidRPr="00CF2DFA">
          <w:rPr>
            <w:sz w:val="18"/>
            <w:szCs w:val="18"/>
          </w:rPr>
          <w:instrText xml:space="preserve"> PAGE   \* MERGEFORMAT </w:instrText>
        </w:r>
        <w:r w:rsidRPr="00CF2DFA">
          <w:rPr>
            <w:sz w:val="18"/>
            <w:szCs w:val="18"/>
          </w:rPr>
          <w:fldChar w:fldCharType="separate"/>
        </w:r>
        <w:r w:rsidR="006B3C70" w:rsidRPr="006B3C70">
          <w:rPr>
            <w:b/>
            <w:bCs/>
            <w:noProof/>
            <w:sz w:val="18"/>
            <w:szCs w:val="18"/>
          </w:rPr>
          <w:t>1</w:t>
        </w:r>
        <w:r w:rsidRPr="00CF2DFA">
          <w:rPr>
            <w:b/>
            <w:bCs/>
            <w:noProof/>
            <w:sz w:val="18"/>
            <w:szCs w:val="18"/>
          </w:rPr>
          <w:fldChar w:fldCharType="end"/>
        </w:r>
        <w:r w:rsidRPr="00CF2DFA">
          <w:rPr>
            <w:b/>
            <w:bCs/>
            <w:sz w:val="18"/>
            <w:szCs w:val="18"/>
          </w:rPr>
          <w:t xml:space="preserve"> | </w:t>
        </w:r>
        <w:r w:rsidRPr="00CF2DFA">
          <w:rPr>
            <w:color w:val="808080" w:themeColor="background1" w:themeShade="80"/>
            <w:spacing w:val="60"/>
            <w:sz w:val="18"/>
            <w:szCs w:val="18"/>
          </w:rPr>
          <w:t>Page</w:t>
        </w:r>
        <w:r>
          <w:rPr>
            <w:color w:val="808080" w:themeColor="background1" w:themeShade="80"/>
            <w:spacing w:val="60"/>
            <w:sz w:val="18"/>
            <w:szCs w:val="18"/>
          </w:rPr>
          <w:tab/>
          <w:t>Referral Form</w:t>
        </w:r>
      </w:p>
      <w:p w14:paraId="3599518D" w14:textId="77777777" w:rsidR="00433000" w:rsidRPr="003F7CB9" w:rsidRDefault="00433000" w:rsidP="003F7CB9">
        <w:pPr>
          <w:pStyle w:val="Footer"/>
          <w:pBdr>
            <w:top w:val="single" w:sz="4" w:space="1" w:color="D9D9D9" w:themeColor="background1" w:themeShade="D9"/>
          </w:pBdr>
          <w:rPr>
            <w:b/>
            <w:bCs/>
            <w:sz w:val="18"/>
            <w:szCs w:val="18"/>
          </w:rPr>
        </w:pPr>
        <w:r>
          <w:rPr>
            <w:color w:val="808080" w:themeColor="background1" w:themeShade="80"/>
            <w:spacing w:val="60"/>
            <w:sz w:val="18"/>
            <w:szCs w:val="18"/>
          </w:rPr>
          <w:tab/>
          <w:t>Immunoglobulin use referred for HTA through MSAC</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80EFD3" w14:textId="77777777" w:rsidR="00433000" w:rsidRDefault="00433000" w:rsidP="00CF2DFA">
      <w:pPr>
        <w:spacing w:after="0"/>
      </w:pPr>
      <w:r>
        <w:separator/>
      </w:r>
    </w:p>
  </w:footnote>
  <w:footnote w:type="continuationSeparator" w:id="0">
    <w:p w14:paraId="04DDCAF7" w14:textId="77777777" w:rsidR="00433000" w:rsidRDefault="00433000" w:rsidP="00CF2DFA">
      <w:pPr>
        <w:spacing w:after="0"/>
      </w:pPr>
      <w:r>
        <w:continuationSeparator/>
      </w:r>
    </w:p>
  </w:footnote>
  <w:footnote w:type="continuationNotice" w:id="1">
    <w:p w14:paraId="232F3C74" w14:textId="77777777" w:rsidR="00433000" w:rsidRDefault="00433000">
      <w:pPr>
        <w:spacing w:before="0" w:after="0"/>
      </w:pPr>
    </w:p>
  </w:footnote>
  <w:footnote w:id="2">
    <w:p w14:paraId="530124B8" w14:textId="5C9E4DF0" w:rsidR="00433000" w:rsidRPr="00CB2831" w:rsidRDefault="00433000" w:rsidP="00293AFE">
      <w:pPr>
        <w:pStyle w:val="FootnoteText"/>
        <w:rPr>
          <w:sz w:val="18"/>
          <w:szCs w:val="18"/>
        </w:rPr>
      </w:pPr>
      <w:r>
        <w:rPr>
          <w:rStyle w:val="FootnoteReference"/>
        </w:rPr>
        <w:footnoteRef/>
      </w:r>
      <w:r>
        <w:t xml:space="preserve"> </w:t>
      </w:r>
      <w:r w:rsidRPr="00CB2831">
        <w:rPr>
          <w:sz w:val="18"/>
          <w:szCs w:val="18"/>
        </w:rPr>
        <w:t xml:space="preserve">Florescu, DF, </w:t>
      </w:r>
      <w:r w:rsidRPr="00CB2831">
        <w:rPr>
          <w:iCs/>
          <w:sz w:val="18"/>
          <w:szCs w:val="18"/>
        </w:rPr>
        <w:t xml:space="preserve">2014, ‘Solid organ transplantation: hypogammaglobulinaemia and infectious complications after solid organ transplantation’, </w:t>
      </w:r>
      <w:r w:rsidRPr="00CB2831">
        <w:rPr>
          <w:i/>
          <w:iCs/>
          <w:sz w:val="18"/>
          <w:szCs w:val="18"/>
        </w:rPr>
        <w:t xml:space="preserve">Clinical and  Experimental Immunology, </w:t>
      </w:r>
      <w:r w:rsidRPr="00CB2831">
        <w:rPr>
          <w:iCs/>
          <w:sz w:val="18"/>
          <w:szCs w:val="18"/>
        </w:rPr>
        <w:t>; no.</w:t>
      </w:r>
      <w:r w:rsidRPr="00CB2831">
        <w:rPr>
          <w:sz w:val="18"/>
          <w:szCs w:val="18"/>
        </w:rPr>
        <w:t xml:space="preserve"> </w:t>
      </w:r>
      <w:r w:rsidRPr="00CB2831">
        <w:rPr>
          <w:bCs/>
          <w:sz w:val="18"/>
          <w:szCs w:val="18"/>
        </w:rPr>
        <w:t>178, suppl.</w:t>
      </w:r>
      <w:r w:rsidRPr="00CB2831">
        <w:rPr>
          <w:b/>
          <w:bCs/>
          <w:sz w:val="18"/>
          <w:szCs w:val="18"/>
        </w:rPr>
        <w:t xml:space="preserve"> </w:t>
      </w:r>
      <w:r w:rsidRPr="00CB2831">
        <w:rPr>
          <w:sz w:val="18"/>
          <w:szCs w:val="18"/>
        </w:rPr>
        <w:t>54-6</w:t>
      </w:r>
    </w:p>
  </w:footnote>
  <w:footnote w:id="3">
    <w:p w14:paraId="6DEA7C7C" w14:textId="77777777" w:rsidR="00433000" w:rsidRPr="00CB2831" w:rsidRDefault="00433000" w:rsidP="00293AFE">
      <w:pPr>
        <w:pStyle w:val="FootnoteText"/>
        <w:rPr>
          <w:sz w:val="18"/>
          <w:szCs w:val="18"/>
        </w:rPr>
      </w:pPr>
      <w:r w:rsidRPr="00CB2831">
        <w:rPr>
          <w:rStyle w:val="FootnoteReference"/>
          <w:sz w:val="18"/>
          <w:szCs w:val="18"/>
        </w:rPr>
        <w:footnoteRef/>
      </w:r>
      <w:r w:rsidRPr="00CB2831">
        <w:rPr>
          <w:sz w:val="18"/>
          <w:szCs w:val="18"/>
        </w:rPr>
        <w:t xml:space="preserve"> V3 Criteria for Clinical Use of Immunoglobulin in Australia</w:t>
      </w:r>
    </w:p>
  </w:footnote>
  <w:footnote w:id="4">
    <w:p w14:paraId="5520C0CA" w14:textId="46AC738A" w:rsidR="00433000" w:rsidRPr="00CB2831" w:rsidRDefault="00433000" w:rsidP="00454A24">
      <w:pPr>
        <w:pStyle w:val="NormalWeb"/>
        <w:autoSpaceDE w:val="0"/>
        <w:autoSpaceDN w:val="0"/>
        <w:adjustRightInd w:val="0"/>
      </w:pPr>
      <w:r w:rsidRPr="00CB2831">
        <w:rPr>
          <w:rStyle w:val="FootnoteReference"/>
        </w:rPr>
        <w:footnoteRef/>
      </w:r>
      <w:r w:rsidRPr="00CB2831">
        <w:t xml:space="preserve"> </w:t>
      </w:r>
      <w:r w:rsidRPr="00CB2831">
        <w:rPr>
          <w:rFonts w:cstheme="minorBidi"/>
        </w:rPr>
        <w:t xml:space="preserve">Chang AB, Bell SC, Torzillo PJ, et al 2014, Thoracic Society of Australia and New Zealand Chronic Suppurative Lung Disease and Bronchiectasis in children and adults in Australia and New Zealand – Clinical Practice Guideline.  </w:t>
      </w:r>
    </w:p>
  </w:footnote>
  <w:footnote w:id="5">
    <w:p w14:paraId="77A5DD17" w14:textId="5E185B4B" w:rsidR="00433000" w:rsidRDefault="00433000">
      <w:pPr>
        <w:pStyle w:val="FootnoteText"/>
      </w:pPr>
      <w:r>
        <w:rPr>
          <w:rStyle w:val="FootnoteReference"/>
        </w:rPr>
        <w:footnoteRef/>
      </w:r>
      <w:r>
        <w:t xml:space="preserve"> </w:t>
      </w:r>
      <w:r w:rsidRPr="00454A24">
        <w:rPr>
          <w:sz w:val="18"/>
          <w:szCs w:val="18"/>
        </w:rPr>
        <w:t>Ig Reference Group Meeting 3, July 2019</w:t>
      </w:r>
    </w:p>
  </w:footnote>
  <w:footnote w:id="6">
    <w:p w14:paraId="0BF15B0D" w14:textId="77777777" w:rsidR="00433000" w:rsidRDefault="00433000" w:rsidP="00DA11D7">
      <w:pPr>
        <w:pStyle w:val="FootnoteText"/>
      </w:pPr>
      <w:r>
        <w:rPr>
          <w:rStyle w:val="FootnoteReference"/>
        </w:rPr>
        <w:t>[1]</w:t>
      </w:r>
      <w:r>
        <w:t xml:space="preserve"> </w:t>
      </w:r>
      <w:r>
        <w:rPr>
          <w:sz w:val="18"/>
          <w:szCs w:val="18"/>
        </w:rPr>
        <w:t>Product information for AusPAR Hizentra Normal Human Immunoglobulin CSL Behring Ltd 2013-00301-2-2 Final 25 June 2014. Accessed 7 August 2019 from https://www.tga.gov.au/sites/default/files/auspar-normal-human-immunoglobulin-140625-pi.pdf</w:t>
      </w:r>
    </w:p>
  </w:footnote>
  <w:footnote w:id="7">
    <w:p w14:paraId="147A24F7" w14:textId="5A7BDADE" w:rsidR="00433000" w:rsidRPr="00640B41" w:rsidRDefault="00433000">
      <w:pPr>
        <w:pStyle w:val="FootnoteText"/>
        <w:rPr>
          <w:sz w:val="18"/>
          <w:szCs w:val="18"/>
        </w:rPr>
      </w:pPr>
      <w:r>
        <w:rPr>
          <w:rStyle w:val="FootnoteReference"/>
        </w:rPr>
        <w:footnoteRef/>
      </w:r>
      <w:r>
        <w:t xml:space="preserve"> </w:t>
      </w:r>
      <w:r w:rsidRPr="00640B41">
        <w:rPr>
          <w:sz w:val="18"/>
          <w:szCs w:val="18"/>
        </w:rPr>
        <w:t xml:space="preserve">Therapeutic Goods Administration 2019. Australian Product Information, Flebogamma 10% DIF (Human Normal Immunoglobulin [IVIg] 100mg/ml) solution for infusion. Found at </w:t>
      </w:r>
      <w:hyperlink r:id="rId1" w:tooltip="Link to webpage" w:history="1">
        <w:r w:rsidRPr="00640B41">
          <w:rPr>
            <w:rStyle w:val="Hyperlink"/>
            <w:sz w:val="18"/>
            <w:szCs w:val="18"/>
          </w:rPr>
          <w:t>https://www.ebs.tga.gov.au/ebs/picmi/picmirepository.nsf/pdf?OpenAgent&amp;id=CP-2013-PI-01254-1&amp;d=201905201016933</w:t>
        </w:r>
      </w:hyperlink>
      <w:r w:rsidRPr="00640B41">
        <w:rPr>
          <w:sz w:val="18"/>
          <w:szCs w:val="18"/>
        </w:rPr>
        <w:t xml:space="preserve"> </w:t>
      </w:r>
    </w:p>
  </w:footnote>
  <w:footnote w:id="8">
    <w:p w14:paraId="38E1CA0F" w14:textId="4BDC8B1D" w:rsidR="00433000" w:rsidRDefault="00433000">
      <w:pPr>
        <w:pStyle w:val="FootnoteText"/>
      </w:pPr>
      <w:r>
        <w:rPr>
          <w:rStyle w:val="FootnoteReference"/>
        </w:rPr>
        <w:footnoteRef/>
      </w:r>
      <w:r>
        <w:t xml:space="preserve"> </w:t>
      </w:r>
      <w:r w:rsidRPr="00BF7A4D">
        <w:rPr>
          <w:sz w:val="18"/>
          <w:szCs w:val="18"/>
        </w:rPr>
        <w:t>Ig Reference Group Meeting 3, July 2019</w:t>
      </w:r>
    </w:p>
  </w:footnote>
  <w:footnote w:id="9">
    <w:p w14:paraId="32CD7665" w14:textId="0C10D671" w:rsidR="00433000" w:rsidRDefault="00433000">
      <w:pPr>
        <w:pStyle w:val="FootnoteText"/>
      </w:pPr>
      <w:r>
        <w:rPr>
          <w:rStyle w:val="FootnoteReference"/>
        </w:rPr>
        <w:footnoteRef/>
      </w:r>
      <w:r>
        <w:t xml:space="preserve"> </w:t>
      </w:r>
      <w:r w:rsidRPr="00897BBA">
        <w:rPr>
          <w:sz w:val="18"/>
          <w:szCs w:val="18"/>
        </w:rPr>
        <w:t>Ig Reference Group Meeting 3, July 2019</w:t>
      </w:r>
    </w:p>
  </w:footnote>
  <w:footnote w:id="10">
    <w:p w14:paraId="7ABC88A0" w14:textId="76AD586E" w:rsidR="00433000" w:rsidRPr="00CB2831" w:rsidRDefault="00433000">
      <w:pPr>
        <w:pStyle w:val="FootnoteText"/>
        <w:rPr>
          <w:sz w:val="18"/>
          <w:szCs w:val="18"/>
        </w:rPr>
      </w:pPr>
      <w:r w:rsidRPr="00CB2831">
        <w:rPr>
          <w:rStyle w:val="FootnoteReference"/>
          <w:sz w:val="18"/>
          <w:szCs w:val="18"/>
        </w:rPr>
        <w:footnoteRef/>
      </w:r>
      <w:r w:rsidRPr="00CB2831">
        <w:rPr>
          <w:sz w:val="18"/>
          <w:szCs w:val="18"/>
        </w:rPr>
        <w:t xml:space="preserve"> Florescu, DF, </w:t>
      </w:r>
      <w:r w:rsidRPr="00CB2831">
        <w:rPr>
          <w:iCs/>
          <w:sz w:val="18"/>
          <w:szCs w:val="18"/>
        </w:rPr>
        <w:t xml:space="preserve">2014, ‘Solid organ transplantation: hypogammaglobulinaemia and infectious complications after solid organ transplantation’, </w:t>
      </w:r>
      <w:r w:rsidRPr="00CB2831">
        <w:rPr>
          <w:i/>
          <w:iCs/>
          <w:sz w:val="18"/>
          <w:szCs w:val="18"/>
        </w:rPr>
        <w:t xml:space="preserve">Clinical and  Experimental Immunology, </w:t>
      </w:r>
      <w:r w:rsidRPr="00CB2831">
        <w:rPr>
          <w:iCs/>
          <w:sz w:val="18"/>
          <w:szCs w:val="18"/>
        </w:rPr>
        <w:t>; no.</w:t>
      </w:r>
      <w:r w:rsidRPr="00CB2831">
        <w:rPr>
          <w:sz w:val="18"/>
          <w:szCs w:val="18"/>
        </w:rPr>
        <w:t xml:space="preserve"> </w:t>
      </w:r>
      <w:r w:rsidRPr="00CB2831">
        <w:rPr>
          <w:bCs/>
          <w:sz w:val="18"/>
          <w:szCs w:val="18"/>
        </w:rPr>
        <w:t>178, suppl.</w:t>
      </w:r>
      <w:r w:rsidRPr="00CB2831">
        <w:rPr>
          <w:b/>
          <w:bCs/>
          <w:sz w:val="18"/>
          <w:szCs w:val="18"/>
        </w:rPr>
        <w:t xml:space="preserve"> </w:t>
      </w:r>
      <w:r w:rsidRPr="00CB2831">
        <w:rPr>
          <w:sz w:val="18"/>
          <w:szCs w:val="18"/>
        </w:rPr>
        <w:t>54-6</w:t>
      </w:r>
    </w:p>
  </w:footnote>
  <w:footnote w:id="11">
    <w:p w14:paraId="5E8029E2" w14:textId="4B1B2616" w:rsidR="00433000" w:rsidRPr="00CB2831" w:rsidRDefault="00433000">
      <w:pPr>
        <w:pStyle w:val="FootnoteText"/>
        <w:rPr>
          <w:sz w:val="18"/>
          <w:szCs w:val="18"/>
        </w:rPr>
      </w:pPr>
      <w:r w:rsidRPr="00CB2831">
        <w:rPr>
          <w:rStyle w:val="FootnoteReference"/>
          <w:sz w:val="18"/>
          <w:szCs w:val="18"/>
        </w:rPr>
        <w:footnoteRef/>
      </w:r>
      <w:r w:rsidRPr="00CB2831">
        <w:rPr>
          <w:sz w:val="18"/>
          <w:szCs w:val="18"/>
        </w:rPr>
        <w:t xml:space="preserve"> Perez EE, Orange JS, Bonilla F et al 2016. Update on the use of immunoglobulin in human disease: A review of evidence. </w:t>
      </w:r>
      <w:r w:rsidRPr="00CB2831">
        <w:rPr>
          <w:i/>
          <w:sz w:val="18"/>
          <w:szCs w:val="18"/>
        </w:rPr>
        <w:t>Work Group Report of the American Academy of Allergy, Asthma and Immunology</w:t>
      </w:r>
      <w:r w:rsidRPr="00CB2831">
        <w:rPr>
          <w:sz w:val="18"/>
          <w:szCs w:val="18"/>
        </w:rPr>
        <w:t>.</w:t>
      </w:r>
    </w:p>
  </w:footnote>
  <w:footnote w:id="12">
    <w:p w14:paraId="423C4935" w14:textId="5BFF82FB" w:rsidR="00433000" w:rsidRPr="00CB2831" w:rsidRDefault="00433000">
      <w:pPr>
        <w:pStyle w:val="FootnoteText"/>
        <w:rPr>
          <w:sz w:val="18"/>
          <w:szCs w:val="18"/>
        </w:rPr>
      </w:pPr>
      <w:r w:rsidRPr="00CB2831">
        <w:rPr>
          <w:rStyle w:val="FootnoteReference"/>
          <w:sz w:val="18"/>
          <w:szCs w:val="18"/>
        </w:rPr>
        <w:footnoteRef/>
      </w:r>
      <w:r w:rsidRPr="00CB2831">
        <w:rPr>
          <w:sz w:val="18"/>
          <w:szCs w:val="18"/>
        </w:rPr>
        <w:t xml:space="preserve"> Kelesidis T, Yang O. Clinical Immunology 2010; 135: 347–363</w:t>
      </w:r>
    </w:p>
  </w:footnote>
  <w:footnote w:id="13">
    <w:p w14:paraId="7990ADD4" w14:textId="6E698AF3" w:rsidR="00433000" w:rsidRDefault="00433000">
      <w:pPr>
        <w:pStyle w:val="FootnoteText"/>
      </w:pPr>
      <w:r w:rsidRPr="00CB2831">
        <w:rPr>
          <w:rStyle w:val="FootnoteReference"/>
          <w:sz w:val="18"/>
          <w:szCs w:val="18"/>
        </w:rPr>
        <w:footnoteRef/>
      </w:r>
      <w:r w:rsidRPr="00CB2831">
        <w:rPr>
          <w:sz w:val="18"/>
          <w:szCs w:val="18"/>
        </w:rPr>
        <w:t xml:space="preserve"> Therapeutic Goods Administration. Australian Product Information, Flebogamma 10% DIF (Human Normal Immunoglobulin [IVIg] 100mg/ml) solution for infusion. Accessed May 2019 from: </w:t>
      </w:r>
      <w:hyperlink r:id="rId2" w:tooltip="Link to webpage" w:history="1">
        <w:r w:rsidRPr="00CB2831">
          <w:rPr>
            <w:rStyle w:val="Hyperlink"/>
            <w:sz w:val="18"/>
            <w:szCs w:val="18"/>
          </w:rPr>
          <w:t>https://www.ebs.tga.gov.au/ebs/picmi/picmirepository.nsf/pdf?OpenAgent&amp;id=CP-2013-PI-01254-1&amp;d=201905201016933</w:t>
        </w:r>
      </w:hyperlink>
    </w:p>
  </w:footnote>
  <w:footnote w:id="14">
    <w:p w14:paraId="57422DD6" w14:textId="072731DF" w:rsidR="00433000" w:rsidRPr="00CB2831" w:rsidRDefault="00433000">
      <w:pPr>
        <w:pStyle w:val="FootnoteText"/>
        <w:rPr>
          <w:sz w:val="18"/>
          <w:szCs w:val="18"/>
        </w:rPr>
      </w:pPr>
      <w:r w:rsidRPr="00CB2831">
        <w:rPr>
          <w:rStyle w:val="FootnoteReference"/>
          <w:sz w:val="18"/>
          <w:szCs w:val="18"/>
        </w:rPr>
        <w:footnoteRef/>
      </w:r>
      <w:r w:rsidRPr="00CB2831">
        <w:rPr>
          <w:sz w:val="18"/>
          <w:szCs w:val="18"/>
        </w:rPr>
        <w:t xml:space="preserve"> Therapeutic Goods Administration. Australian Product Information, Flebogamma 10% DIF (Human Normal Immunoglobulin [IVIg] 100mg/ml) solution for infusion. Accessed May 2019 from: </w:t>
      </w:r>
      <w:hyperlink r:id="rId3" w:tooltip="Link to webpage" w:history="1">
        <w:r w:rsidRPr="00CB2831">
          <w:rPr>
            <w:rStyle w:val="Hyperlink"/>
            <w:sz w:val="18"/>
            <w:szCs w:val="18"/>
          </w:rPr>
          <w:t>https://www.ebs.tga.gov.au/ebs/picmi/picmirepository.nsf/pdf?OpenAgent&amp;id=CP-2013-PI-01254-1&amp;d=201905201016933</w:t>
        </w:r>
      </w:hyperlink>
    </w:p>
  </w:footnote>
  <w:footnote w:id="15">
    <w:p w14:paraId="2889CEDF" w14:textId="653C4C90" w:rsidR="00433000" w:rsidRDefault="00433000">
      <w:pPr>
        <w:pStyle w:val="FootnoteText"/>
      </w:pPr>
      <w:r w:rsidRPr="00CB2831">
        <w:rPr>
          <w:rStyle w:val="FootnoteReference"/>
          <w:sz w:val="18"/>
          <w:szCs w:val="18"/>
        </w:rPr>
        <w:footnoteRef/>
      </w:r>
      <w:r w:rsidRPr="00CB2831">
        <w:rPr>
          <w:sz w:val="18"/>
          <w:szCs w:val="18"/>
        </w:rPr>
        <w:t xml:space="preserve"> Perez EE, Orange JS, Bonilla F et al 2016. Update on the use of immunoglobulin in human disease: A review of evidence. </w:t>
      </w:r>
      <w:r w:rsidRPr="00CB2831">
        <w:rPr>
          <w:i/>
          <w:sz w:val="18"/>
          <w:szCs w:val="18"/>
        </w:rPr>
        <w:t>Work Group Report of the American Academy of Allergy, Asthma and Immunology</w:t>
      </w:r>
      <w:r w:rsidRPr="00CB2831">
        <w:rPr>
          <w:sz w:val="18"/>
          <w:szCs w:val="18"/>
        </w:rPr>
        <w:t>.</w:t>
      </w:r>
    </w:p>
  </w:footnote>
  <w:footnote w:id="16">
    <w:p w14:paraId="01D111E7" w14:textId="4B636D74" w:rsidR="00433000" w:rsidRPr="00DC59E4" w:rsidRDefault="00433000" w:rsidP="00A1676D">
      <w:pPr>
        <w:rPr>
          <w:sz w:val="18"/>
          <w:szCs w:val="18"/>
        </w:rPr>
      </w:pPr>
      <w:r>
        <w:rPr>
          <w:rStyle w:val="FootnoteReference"/>
        </w:rPr>
        <w:footnoteRef/>
      </w:r>
      <w:r>
        <w:t xml:space="preserve"> </w:t>
      </w:r>
      <w:r w:rsidRPr="00DC59E4">
        <w:rPr>
          <w:sz w:val="18"/>
          <w:szCs w:val="18"/>
        </w:rPr>
        <w:t>Kelesidis, T, Yang, O, 2010,’Good’s syndrome remains a mystery after 55 years: A systemic review of the scientific evidence’, Clinical Immunology, vol. 135, pp.  347–363.</w:t>
      </w:r>
    </w:p>
  </w:footnote>
  <w:footnote w:id="17">
    <w:p w14:paraId="35BFCC54" w14:textId="77777777" w:rsidR="00433000" w:rsidRPr="00DC59E4" w:rsidRDefault="00433000" w:rsidP="00F04055">
      <w:pPr>
        <w:pStyle w:val="FootnoteText"/>
        <w:rPr>
          <w:sz w:val="18"/>
          <w:szCs w:val="18"/>
        </w:rPr>
      </w:pPr>
      <w:r w:rsidRPr="00DC59E4">
        <w:rPr>
          <w:rStyle w:val="FootnoteReference"/>
          <w:sz w:val="18"/>
          <w:szCs w:val="18"/>
        </w:rPr>
        <w:footnoteRef/>
      </w:r>
      <w:r w:rsidRPr="00DC59E4">
        <w:rPr>
          <w:sz w:val="18"/>
          <w:szCs w:val="18"/>
        </w:rPr>
        <w:t xml:space="preserve"> Florescu, DF, </w:t>
      </w:r>
      <w:r w:rsidRPr="00DC59E4">
        <w:rPr>
          <w:iCs/>
          <w:sz w:val="18"/>
          <w:szCs w:val="18"/>
        </w:rPr>
        <w:t xml:space="preserve">2014, ‘Solid organ transplantation: hypogammaglobulinaemia and infectious complications after solid organ transplantation’, </w:t>
      </w:r>
      <w:r w:rsidRPr="00DC59E4">
        <w:rPr>
          <w:i/>
          <w:iCs/>
          <w:sz w:val="18"/>
          <w:szCs w:val="18"/>
        </w:rPr>
        <w:t xml:space="preserve">Clinical and  Experimental Immunology, </w:t>
      </w:r>
      <w:r w:rsidRPr="00DC59E4">
        <w:rPr>
          <w:iCs/>
          <w:sz w:val="18"/>
          <w:szCs w:val="18"/>
        </w:rPr>
        <w:t>; no.</w:t>
      </w:r>
      <w:r w:rsidRPr="00DC59E4">
        <w:rPr>
          <w:sz w:val="18"/>
          <w:szCs w:val="18"/>
        </w:rPr>
        <w:t xml:space="preserve"> </w:t>
      </w:r>
      <w:r w:rsidRPr="00DC59E4">
        <w:rPr>
          <w:bCs/>
          <w:sz w:val="18"/>
          <w:szCs w:val="18"/>
        </w:rPr>
        <w:t>178, suppl.</w:t>
      </w:r>
      <w:r w:rsidRPr="00DC59E4">
        <w:rPr>
          <w:b/>
          <w:bCs/>
          <w:sz w:val="18"/>
          <w:szCs w:val="18"/>
        </w:rPr>
        <w:t xml:space="preserve"> </w:t>
      </w:r>
      <w:r w:rsidRPr="00DC59E4">
        <w:rPr>
          <w:sz w:val="18"/>
          <w:szCs w:val="18"/>
        </w:rPr>
        <w:t>54-6</w:t>
      </w:r>
    </w:p>
    <w:p w14:paraId="3D19AC75" w14:textId="3971C087" w:rsidR="00433000" w:rsidRDefault="00433000">
      <w:pPr>
        <w:pStyle w:val="FootnoteText"/>
      </w:pPr>
    </w:p>
  </w:footnote>
  <w:footnote w:id="18">
    <w:p w14:paraId="1401AE32" w14:textId="41E0A706" w:rsidR="00433000" w:rsidRDefault="00433000">
      <w:pPr>
        <w:pStyle w:val="FootnoteText"/>
      </w:pPr>
      <w:r>
        <w:rPr>
          <w:rStyle w:val="FootnoteReference"/>
        </w:rPr>
        <w:footnoteRef/>
      </w:r>
      <w:r>
        <w:t xml:space="preserve"> </w:t>
      </w:r>
      <w:r w:rsidRPr="00897BBA">
        <w:rPr>
          <w:sz w:val="18"/>
          <w:szCs w:val="18"/>
        </w:rPr>
        <w:t>Ig Reference Group Meeting 3, July 2019</w:t>
      </w:r>
    </w:p>
  </w:footnote>
  <w:footnote w:id="19">
    <w:p w14:paraId="678E6603" w14:textId="5608BECA" w:rsidR="00433000" w:rsidRDefault="00433000">
      <w:pPr>
        <w:pStyle w:val="FootnoteText"/>
      </w:pPr>
      <w:r>
        <w:rPr>
          <w:rStyle w:val="FootnoteReference"/>
        </w:rPr>
        <w:footnoteRef/>
      </w:r>
      <w:r>
        <w:t xml:space="preserve"> </w:t>
      </w:r>
      <w:r w:rsidRPr="00CB2831">
        <w:rPr>
          <w:sz w:val="18"/>
          <w:szCs w:val="18"/>
        </w:rPr>
        <w:t>V3 Criteria for Clinical Use of Immunoglobulin in Australia</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DC26EB" w14:textId="77777777" w:rsidR="00433000" w:rsidRDefault="006B3C70">
    <w:pPr>
      <w:pStyle w:val="Header"/>
    </w:pPr>
    <w:r>
      <w:rPr>
        <w:noProof/>
      </w:rPr>
      <w:pict w14:anchorId="3703727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13277563" o:spid="_x0000_s2050" type="#_x0000_t136" style="position:absolute;margin-left:0;margin-top:0;width:491.85pt;height:147.55pt;rotation:315;z-index:-251658752;mso-position-horizontal:center;mso-position-horizontal-relative:margin;mso-position-vertical:center;mso-position-vertical-relative:margin" o:allowincell="f" fillcolor="silver" stroked="f">
          <v:fill opacity=".5"/>
          <v:textpath style="font-family:&quot;Calibri&quot;;font-size:1pt" string="NBA Referral"/>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194469" w14:textId="77777777" w:rsidR="00433000" w:rsidRPr="007063F8" w:rsidRDefault="00433000" w:rsidP="000A7185">
    <w:pPr>
      <w:pStyle w:val="Header"/>
      <w:jc w:val="center"/>
      <w:rPr>
        <w:b/>
        <w:sz w:val="48"/>
        <w:szCs w:val="48"/>
        <w:u w:val="single"/>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02490E" w14:textId="77777777" w:rsidR="00433000" w:rsidRPr="00852A29" w:rsidRDefault="00433000" w:rsidP="00F0456F">
    <w:pPr>
      <w:pStyle w:val="Header"/>
      <w:jc w:val="center"/>
      <w:rPr>
        <w:b/>
        <w:color w:val="FF0000"/>
        <w:sz w:val="48"/>
        <w:szCs w:val="48"/>
        <w:u w:val="single"/>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048693B"/>
    <w:multiLevelType w:val="hybridMultilevel"/>
    <w:tmpl w:val="63055D3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9F5336C"/>
    <w:multiLevelType w:val="hybridMultilevel"/>
    <w:tmpl w:val="EEC20910"/>
    <w:lvl w:ilvl="0" w:tplc="0C090003">
      <w:start w:val="1"/>
      <w:numFmt w:val="bullet"/>
      <w:lvlText w:val="o"/>
      <w:lvlJc w:val="left"/>
      <w:pPr>
        <w:ind w:left="1080" w:hanging="360"/>
      </w:pPr>
      <w:rPr>
        <w:rFonts w:ascii="Courier New" w:hAnsi="Courier New" w:cs="Courier New"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 w15:restartNumberingAfterBreak="0">
    <w:nsid w:val="0AE52D96"/>
    <w:multiLevelType w:val="hybridMultilevel"/>
    <w:tmpl w:val="2C9CDAB0"/>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3" w15:restartNumberingAfterBreak="0">
    <w:nsid w:val="0ED77D0C"/>
    <w:multiLevelType w:val="hybridMultilevel"/>
    <w:tmpl w:val="85DA8C48"/>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0F100235"/>
    <w:multiLevelType w:val="hybridMultilevel"/>
    <w:tmpl w:val="D66EF756"/>
    <w:lvl w:ilvl="0" w:tplc="0C090001">
      <w:start w:val="1"/>
      <w:numFmt w:val="bullet"/>
      <w:lvlText w:val=""/>
      <w:lvlJc w:val="left"/>
      <w:pPr>
        <w:ind w:left="1146" w:hanging="360"/>
      </w:pPr>
      <w:rPr>
        <w:rFonts w:ascii="Symbol" w:hAnsi="Symbol" w:hint="default"/>
      </w:rPr>
    </w:lvl>
    <w:lvl w:ilvl="1" w:tplc="0C090003">
      <w:start w:val="1"/>
      <w:numFmt w:val="bullet"/>
      <w:lvlText w:val="o"/>
      <w:lvlJc w:val="left"/>
      <w:pPr>
        <w:ind w:left="1866" w:hanging="360"/>
      </w:pPr>
      <w:rPr>
        <w:rFonts w:ascii="Courier New" w:hAnsi="Courier New" w:cs="Courier New" w:hint="default"/>
      </w:rPr>
    </w:lvl>
    <w:lvl w:ilvl="2" w:tplc="0C090005">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5" w15:restartNumberingAfterBreak="0">
    <w:nsid w:val="19866BF5"/>
    <w:multiLevelType w:val="hybridMultilevel"/>
    <w:tmpl w:val="B79EAAC6"/>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6" w15:restartNumberingAfterBreak="0">
    <w:nsid w:val="1E6B1417"/>
    <w:multiLevelType w:val="hybridMultilevel"/>
    <w:tmpl w:val="E506D230"/>
    <w:lvl w:ilvl="0" w:tplc="00CCE5CC">
      <w:numFmt w:val="bullet"/>
      <w:lvlText w:val="-"/>
      <w:lvlJc w:val="left"/>
      <w:pPr>
        <w:ind w:left="1440" w:hanging="360"/>
      </w:pPr>
      <w:rPr>
        <w:rFonts w:ascii="Calibri" w:eastAsiaTheme="minorHAnsi" w:hAnsi="Calibri" w:cstheme="minorBidi" w:hint="default"/>
      </w:rPr>
    </w:lvl>
    <w:lvl w:ilvl="1" w:tplc="0C090003">
      <w:start w:val="1"/>
      <w:numFmt w:val="bullet"/>
      <w:lvlText w:val="o"/>
      <w:lvlJc w:val="left"/>
      <w:pPr>
        <w:ind w:left="2160" w:hanging="360"/>
      </w:pPr>
      <w:rPr>
        <w:rFonts w:ascii="Courier New" w:hAnsi="Courier New" w:cs="Courier New" w:hint="default"/>
      </w:rPr>
    </w:lvl>
    <w:lvl w:ilvl="2" w:tplc="0C090005">
      <w:start w:val="1"/>
      <w:numFmt w:val="bullet"/>
      <w:lvlText w:val=""/>
      <w:lvlJc w:val="left"/>
      <w:pPr>
        <w:ind w:left="2880" w:hanging="360"/>
      </w:pPr>
      <w:rPr>
        <w:rFonts w:ascii="Wingdings" w:hAnsi="Wingdings" w:hint="default"/>
      </w:rPr>
    </w:lvl>
    <w:lvl w:ilvl="3" w:tplc="0C090001">
      <w:start w:val="1"/>
      <w:numFmt w:val="bullet"/>
      <w:lvlText w:val=""/>
      <w:lvlJc w:val="left"/>
      <w:pPr>
        <w:ind w:left="3600" w:hanging="360"/>
      </w:pPr>
      <w:rPr>
        <w:rFonts w:ascii="Symbol" w:hAnsi="Symbol" w:hint="default"/>
      </w:rPr>
    </w:lvl>
    <w:lvl w:ilvl="4" w:tplc="0C090003">
      <w:start w:val="1"/>
      <w:numFmt w:val="bullet"/>
      <w:lvlText w:val="o"/>
      <w:lvlJc w:val="left"/>
      <w:pPr>
        <w:ind w:left="4320" w:hanging="360"/>
      </w:pPr>
      <w:rPr>
        <w:rFonts w:ascii="Courier New" w:hAnsi="Courier New" w:cs="Courier New" w:hint="default"/>
      </w:rPr>
    </w:lvl>
    <w:lvl w:ilvl="5" w:tplc="0C090005">
      <w:start w:val="1"/>
      <w:numFmt w:val="bullet"/>
      <w:lvlText w:val=""/>
      <w:lvlJc w:val="left"/>
      <w:pPr>
        <w:ind w:left="5040" w:hanging="360"/>
      </w:pPr>
      <w:rPr>
        <w:rFonts w:ascii="Wingdings" w:hAnsi="Wingdings" w:hint="default"/>
      </w:rPr>
    </w:lvl>
    <w:lvl w:ilvl="6" w:tplc="0C090001">
      <w:start w:val="1"/>
      <w:numFmt w:val="bullet"/>
      <w:lvlText w:val=""/>
      <w:lvlJc w:val="left"/>
      <w:pPr>
        <w:ind w:left="5760" w:hanging="360"/>
      </w:pPr>
      <w:rPr>
        <w:rFonts w:ascii="Symbol" w:hAnsi="Symbol" w:hint="default"/>
      </w:rPr>
    </w:lvl>
    <w:lvl w:ilvl="7" w:tplc="0C090003">
      <w:start w:val="1"/>
      <w:numFmt w:val="bullet"/>
      <w:lvlText w:val="o"/>
      <w:lvlJc w:val="left"/>
      <w:pPr>
        <w:ind w:left="6480" w:hanging="360"/>
      </w:pPr>
      <w:rPr>
        <w:rFonts w:ascii="Courier New" w:hAnsi="Courier New" w:cs="Courier New" w:hint="default"/>
      </w:rPr>
    </w:lvl>
    <w:lvl w:ilvl="8" w:tplc="0C090005">
      <w:start w:val="1"/>
      <w:numFmt w:val="bullet"/>
      <w:lvlText w:val=""/>
      <w:lvlJc w:val="left"/>
      <w:pPr>
        <w:ind w:left="7200" w:hanging="360"/>
      </w:pPr>
      <w:rPr>
        <w:rFonts w:ascii="Wingdings" w:hAnsi="Wingdings" w:hint="default"/>
      </w:rPr>
    </w:lvl>
  </w:abstractNum>
  <w:abstractNum w:abstractNumId="7" w15:restartNumberingAfterBreak="0">
    <w:nsid w:val="1F7B36C4"/>
    <w:multiLevelType w:val="hybridMultilevel"/>
    <w:tmpl w:val="7FC9F5D0"/>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15:restartNumberingAfterBreak="0">
    <w:nsid w:val="20005BC9"/>
    <w:multiLevelType w:val="hybridMultilevel"/>
    <w:tmpl w:val="00C61CBE"/>
    <w:lvl w:ilvl="0" w:tplc="C8A86D2E">
      <w:numFmt w:val="bullet"/>
      <w:lvlText w:val="-"/>
      <w:lvlJc w:val="left"/>
      <w:pPr>
        <w:ind w:left="644" w:hanging="360"/>
      </w:pPr>
      <w:rPr>
        <w:rFonts w:ascii="Calibri" w:eastAsiaTheme="minorHAnsi" w:hAnsi="Calibri" w:cstheme="minorBidi" w:hint="default"/>
      </w:rPr>
    </w:lvl>
    <w:lvl w:ilvl="1" w:tplc="0C090003" w:tentative="1">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9" w15:restartNumberingAfterBreak="0">
    <w:nsid w:val="20C60151"/>
    <w:multiLevelType w:val="hybridMultilevel"/>
    <w:tmpl w:val="5E7EA298"/>
    <w:lvl w:ilvl="0" w:tplc="0C090001">
      <w:start w:val="1"/>
      <w:numFmt w:val="bullet"/>
      <w:lvlText w:val=""/>
      <w:lvlJc w:val="left"/>
      <w:pPr>
        <w:ind w:left="1440" w:hanging="360"/>
      </w:pPr>
      <w:rPr>
        <w:rFonts w:ascii="Symbol" w:hAnsi="Symbol" w:hint="default"/>
      </w:rPr>
    </w:lvl>
    <w:lvl w:ilvl="1" w:tplc="0C090003">
      <w:start w:val="1"/>
      <w:numFmt w:val="bullet"/>
      <w:lvlText w:val="o"/>
      <w:lvlJc w:val="left"/>
      <w:pPr>
        <w:ind w:left="2160" w:hanging="360"/>
      </w:pPr>
      <w:rPr>
        <w:rFonts w:ascii="Courier New" w:hAnsi="Courier New" w:cs="Courier New" w:hint="default"/>
      </w:rPr>
    </w:lvl>
    <w:lvl w:ilvl="2" w:tplc="0C090005">
      <w:start w:val="1"/>
      <w:numFmt w:val="bullet"/>
      <w:lvlText w:val=""/>
      <w:lvlJc w:val="left"/>
      <w:pPr>
        <w:ind w:left="2880" w:hanging="360"/>
      </w:pPr>
      <w:rPr>
        <w:rFonts w:ascii="Wingdings" w:hAnsi="Wingdings" w:hint="default"/>
      </w:rPr>
    </w:lvl>
    <w:lvl w:ilvl="3" w:tplc="0C090001">
      <w:start w:val="1"/>
      <w:numFmt w:val="bullet"/>
      <w:lvlText w:val=""/>
      <w:lvlJc w:val="left"/>
      <w:pPr>
        <w:ind w:left="3600" w:hanging="360"/>
      </w:pPr>
      <w:rPr>
        <w:rFonts w:ascii="Symbol" w:hAnsi="Symbol" w:hint="default"/>
      </w:rPr>
    </w:lvl>
    <w:lvl w:ilvl="4" w:tplc="0C090003">
      <w:start w:val="1"/>
      <w:numFmt w:val="bullet"/>
      <w:lvlText w:val="o"/>
      <w:lvlJc w:val="left"/>
      <w:pPr>
        <w:ind w:left="4320" w:hanging="360"/>
      </w:pPr>
      <w:rPr>
        <w:rFonts w:ascii="Courier New" w:hAnsi="Courier New" w:cs="Courier New" w:hint="default"/>
      </w:rPr>
    </w:lvl>
    <w:lvl w:ilvl="5" w:tplc="0C090005">
      <w:start w:val="1"/>
      <w:numFmt w:val="bullet"/>
      <w:lvlText w:val=""/>
      <w:lvlJc w:val="left"/>
      <w:pPr>
        <w:ind w:left="5040" w:hanging="360"/>
      </w:pPr>
      <w:rPr>
        <w:rFonts w:ascii="Wingdings" w:hAnsi="Wingdings" w:hint="default"/>
      </w:rPr>
    </w:lvl>
    <w:lvl w:ilvl="6" w:tplc="0C090001">
      <w:start w:val="1"/>
      <w:numFmt w:val="bullet"/>
      <w:lvlText w:val=""/>
      <w:lvlJc w:val="left"/>
      <w:pPr>
        <w:ind w:left="5760" w:hanging="360"/>
      </w:pPr>
      <w:rPr>
        <w:rFonts w:ascii="Symbol" w:hAnsi="Symbol" w:hint="default"/>
      </w:rPr>
    </w:lvl>
    <w:lvl w:ilvl="7" w:tplc="0C090003">
      <w:start w:val="1"/>
      <w:numFmt w:val="bullet"/>
      <w:lvlText w:val="o"/>
      <w:lvlJc w:val="left"/>
      <w:pPr>
        <w:ind w:left="6480" w:hanging="360"/>
      </w:pPr>
      <w:rPr>
        <w:rFonts w:ascii="Courier New" w:hAnsi="Courier New" w:cs="Courier New" w:hint="default"/>
      </w:rPr>
    </w:lvl>
    <w:lvl w:ilvl="8" w:tplc="0C090005">
      <w:start w:val="1"/>
      <w:numFmt w:val="bullet"/>
      <w:lvlText w:val=""/>
      <w:lvlJc w:val="left"/>
      <w:pPr>
        <w:ind w:left="7200" w:hanging="360"/>
      </w:pPr>
      <w:rPr>
        <w:rFonts w:ascii="Wingdings" w:hAnsi="Wingdings" w:hint="default"/>
      </w:rPr>
    </w:lvl>
  </w:abstractNum>
  <w:abstractNum w:abstractNumId="10" w15:restartNumberingAfterBreak="0">
    <w:nsid w:val="22F12C61"/>
    <w:multiLevelType w:val="hybridMultilevel"/>
    <w:tmpl w:val="7A964630"/>
    <w:lvl w:ilvl="0" w:tplc="00CCE5CC">
      <w:numFmt w:val="bullet"/>
      <w:lvlText w:val="-"/>
      <w:lvlJc w:val="left"/>
      <w:pPr>
        <w:ind w:left="786" w:hanging="360"/>
      </w:pPr>
      <w:rPr>
        <w:rFonts w:ascii="Calibri" w:eastAsiaTheme="minorHAnsi" w:hAnsi="Calibri" w:cstheme="minorBidi" w:hint="default"/>
      </w:rPr>
    </w:lvl>
    <w:lvl w:ilvl="1" w:tplc="0C090003">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1" w15:restartNumberingAfterBreak="0">
    <w:nsid w:val="233434B0"/>
    <w:multiLevelType w:val="hybridMultilevel"/>
    <w:tmpl w:val="712E621A"/>
    <w:lvl w:ilvl="0" w:tplc="1A2A3408">
      <w:start w:val="1"/>
      <w:numFmt w:val="lowerLetter"/>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12" w15:restartNumberingAfterBreak="0">
    <w:nsid w:val="24EE6F9C"/>
    <w:multiLevelType w:val="hybridMultilevel"/>
    <w:tmpl w:val="E3F83846"/>
    <w:lvl w:ilvl="0" w:tplc="00CCE5CC">
      <w:numFmt w:val="bullet"/>
      <w:lvlText w:val="-"/>
      <w:lvlJc w:val="left"/>
      <w:pPr>
        <w:ind w:left="770" w:hanging="360"/>
      </w:pPr>
      <w:rPr>
        <w:rFonts w:ascii="Calibri" w:eastAsiaTheme="minorHAnsi" w:hAnsi="Calibri" w:cstheme="minorBidi"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13" w15:restartNumberingAfterBreak="0">
    <w:nsid w:val="251307CC"/>
    <w:multiLevelType w:val="hybridMultilevel"/>
    <w:tmpl w:val="1062D30C"/>
    <w:lvl w:ilvl="0" w:tplc="4312586A">
      <w:start w:val="2"/>
      <w:numFmt w:val="bullet"/>
      <w:lvlText w:val="-"/>
      <w:lvlJc w:val="left"/>
      <w:pPr>
        <w:ind w:left="720" w:hanging="360"/>
      </w:pPr>
      <w:rPr>
        <w:rFonts w:ascii="Calibri" w:eastAsia="Calibri" w:hAnsi="Calibri"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4" w15:restartNumberingAfterBreak="0">
    <w:nsid w:val="27047C47"/>
    <w:multiLevelType w:val="hybridMultilevel"/>
    <w:tmpl w:val="0A06D664"/>
    <w:lvl w:ilvl="0" w:tplc="0C090003">
      <w:start w:val="1"/>
      <w:numFmt w:val="bullet"/>
      <w:lvlText w:val="o"/>
      <w:lvlJc w:val="left"/>
      <w:pPr>
        <w:ind w:left="1866" w:hanging="360"/>
      </w:pPr>
      <w:rPr>
        <w:rFonts w:ascii="Courier New" w:hAnsi="Courier New" w:cs="Courier New" w:hint="default"/>
      </w:rPr>
    </w:lvl>
    <w:lvl w:ilvl="1" w:tplc="0C090003" w:tentative="1">
      <w:start w:val="1"/>
      <w:numFmt w:val="bullet"/>
      <w:lvlText w:val="o"/>
      <w:lvlJc w:val="left"/>
      <w:pPr>
        <w:ind w:left="2586" w:hanging="360"/>
      </w:pPr>
      <w:rPr>
        <w:rFonts w:ascii="Courier New" w:hAnsi="Courier New" w:cs="Courier New" w:hint="default"/>
      </w:rPr>
    </w:lvl>
    <w:lvl w:ilvl="2" w:tplc="0C090005" w:tentative="1">
      <w:start w:val="1"/>
      <w:numFmt w:val="bullet"/>
      <w:lvlText w:val=""/>
      <w:lvlJc w:val="left"/>
      <w:pPr>
        <w:ind w:left="3306" w:hanging="360"/>
      </w:pPr>
      <w:rPr>
        <w:rFonts w:ascii="Wingdings" w:hAnsi="Wingdings" w:hint="default"/>
      </w:rPr>
    </w:lvl>
    <w:lvl w:ilvl="3" w:tplc="0C090001" w:tentative="1">
      <w:start w:val="1"/>
      <w:numFmt w:val="bullet"/>
      <w:lvlText w:val=""/>
      <w:lvlJc w:val="left"/>
      <w:pPr>
        <w:ind w:left="4026" w:hanging="360"/>
      </w:pPr>
      <w:rPr>
        <w:rFonts w:ascii="Symbol" w:hAnsi="Symbol" w:hint="default"/>
      </w:rPr>
    </w:lvl>
    <w:lvl w:ilvl="4" w:tplc="0C090003" w:tentative="1">
      <w:start w:val="1"/>
      <w:numFmt w:val="bullet"/>
      <w:lvlText w:val="o"/>
      <w:lvlJc w:val="left"/>
      <w:pPr>
        <w:ind w:left="4746" w:hanging="360"/>
      </w:pPr>
      <w:rPr>
        <w:rFonts w:ascii="Courier New" w:hAnsi="Courier New" w:cs="Courier New" w:hint="default"/>
      </w:rPr>
    </w:lvl>
    <w:lvl w:ilvl="5" w:tplc="0C090005" w:tentative="1">
      <w:start w:val="1"/>
      <w:numFmt w:val="bullet"/>
      <w:lvlText w:val=""/>
      <w:lvlJc w:val="left"/>
      <w:pPr>
        <w:ind w:left="5466" w:hanging="360"/>
      </w:pPr>
      <w:rPr>
        <w:rFonts w:ascii="Wingdings" w:hAnsi="Wingdings" w:hint="default"/>
      </w:rPr>
    </w:lvl>
    <w:lvl w:ilvl="6" w:tplc="0C090001" w:tentative="1">
      <w:start w:val="1"/>
      <w:numFmt w:val="bullet"/>
      <w:lvlText w:val=""/>
      <w:lvlJc w:val="left"/>
      <w:pPr>
        <w:ind w:left="6186" w:hanging="360"/>
      </w:pPr>
      <w:rPr>
        <w:rFonts w:ascii="Symbol" w:hAnsi="Symbol" w:hint="default"/>
      </w:rPr>
    </w:lvl>
    <w:lvl w:ilvl="7" w:tplc="0C090003" w:tentative="1">
      <w:start w:val="1"/>
      <w:numFmt w:val="bullet"/>
      <w:lvlText w:val="o"/>
      <w:lvlJc w:val="left"/>
      <w:pPr>
        <w:ind w:left="6906" w:hanging="360"/>
      </w:pPr>
      <w:rPr>
        <w:rFonts w:ascii="Courier New" w:hAnsi="Courier New" w:cs="Courier New" w:hint="default"/>
      </w:rPr>
    </w:lvl>
    <w:lvl w:ilvl="8" w:tplc="0C090005" w:tentative="1">
      <w:start w:val="1"/>
      <w:numFmt w:val="bullet"/>
      <w:lvlText w:val=""/>
      <w:lvlJc w:val="left"/>
      <w:pPr>
        <w:ind w:left="7626" w:hanging="360"/>
      </w:pPr>
      <w:rPr>
        <w:rFonts w:ascii="Wingdings" w:hAnsi="Wingdings" w:hint="default"/>
      </w:rPr>
    </w:lvl>
  </w:abstractNum>
  <w:abstractNum w:abstractNumId="15" w15:restartNumberingAfterBreak="0">
    <w:nsid w:val="296E1BE4"/>
    <w:multiLevelType w:val="hybridMultilevel"/>
    <w:tmpl w:val="3E1E50E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6" w15:restartNumberingAfterBreak="0">
    <w:nsid w:val="2A6B76C7"/>
    <w:multiLevelType w:val="hybridMultilevel"/>
    <w:tmpl w:val="8C10B1F6"/>
    <w:lvl w:ilvl="0" w:tplc="0C090001">
      <w:start w:val="1"/>
      <w:numFmt w:val="bullet"/>
      <w:lvlText w:val=""/>
      <w:lvlJc w:val="left"/>
      <w:pPr>
        <w:ind w:left="780" w:hanging="420"/>
      </w:pPr>
      <w:rPr>
        <w:rFonts w:ascii="Symbol" w:hAnsi="Symbol" w:hint="default"/>
        <w:i w:val="0"/>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7" w15:restartNumberingAfterBreak="0">
    <w:nsid w:val="2F2D10F8"/>
    <w:multiLevelType w:val="hybridMultilevel"/>
    <w:tmpl w:val="6E504AE0"/>
    <w:lvl w:ilvl="0" w:tplc="2F7066C2">
      <w:numFmt w:val="bullet"/>
      <w:lvlText w:val="•"/>
      <w:lvlJc w:val="left"/>
      <w:pPr>
        <w:ind w:left="218" w:hanging="360"/>
      </w:pPr>
      <w:rPr>
        <w:rFonts w:ascii="Calibri" w:eastAsia="Dotum"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2FEC3EA5"/>
    <w:multiLevelType w:val="hybridMultilevel"/>
    <w:tmpl w:val="DD3CCB36"/>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9" w15:restartNumberingAfterBreak="0">
    <w:nsid w:val="3122219D"/>
    <w:multiLevelType w:val="hybridMultilevel"/>
    <w:tmpl w:val="55BC80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36063C76"/>
    <w:multiLevelType w:val="hybridMultilevel"/>
    <w:tmpl w:val="7A5802C6"/>
    <w:lvl w:ilvl="0" w:tplc="00CCE5CC">
      <w:numFmt w:val="bullet"/>
      <w:lvlText w:val="-"/>
      <w:lvlJc w:val="left"/>
      <w:pPr>
        <w:ind w:left="144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62D1863"/>
    <w:multiLevelType w:val="hybridMultilevel"/>
    <w:tmpl w:val="67B0550E"/>
    <w:lvl w:ilvl="0" w:tplc="2F7066C2">
      <w:numFmt w:val="bullet"/>
      <w:lvlText w:val="•"/>
      <w:lvlJc w:val="left"/>
      <w:pPr>
        <w:ind w:left="-66" w:hanging="360"/>
      </w:pPr>
      <w:rPr>
        <w:rFonts w:ascii="Calibri" w:eastAsia="Dotum" w:hAnsi="Calibri" w:cs="Calibri" w:hint="default"/>
      </w:rPr>
    </w:lvl>
    <w:lvl w:ilvl="1" w:tplc="0C090003" w:tentative="1">
      <w:start w:val="1"/>
      <w:numFmt w:val="bullet"/>
      <w:lvlText w:val="o"/>
      <w:lvlJc w:val="left"/>
      <w:pPr>
        <w:ind w:left="1156" w:hanging="360"/>
      </w:pPr>
      <w:rPr>
        <w:rFonts w:ascii="Courier New" w:hAnsi="Courier New" w:cs="Courier New" w:hint="default"/>
      </w:rPr>
    </w:lvl>
    <w:lvl w:ilvl="2" w:tplc="0C090005" w:tentative="1">
      <w:start w:val="1"/>
      <w:numFmt w:val="bullet"/>
      <w:lvlText w:val=""/>
      <w:lvlJc w:val="left"/>
      <w:pPr>
        <w:ind w:left="1876" w:hanging="360"/>
      </w:pPr>
      <w:rPr>
        <w:rFonts w:ascii="Wingdings" w:hAnsi="Wingdings" w:hint="default"/>
      </w:rPr>
    </w:lvl>
    <w:lvl w:ilvl="3" w:tplc="0C090001" w:tentative="1">
      <w:start w:val="1"/>
      <w:numFmt w:val="bullet"/>
      <w:lvlText w:val=""/>
      <w:lvlJc w:val="left"/>
      <w:pPr>
        <w:ind w:left="2596" w:hanging="360"/>
      </w:pPr>
      <w:rPr>
        <w:rFonts w:ascii="Symbol" w:hAnsi="Symbol" w:hint="default"/>
      </w:rPr>
    </w:lvl>
    <w:lvl w:ilvl="4" w:tplc="0C090003" w:tentative="1">
      <w:start w:val="1"/>
      <w:numFmt w:val="bullet"/>
      <w:lvlText w:val="o"/>
      <w:lvlJc w:val="left"/>
      <w:pPr>
        <w:ind w:left="3316" w:hanging="360"/>
      </w:pPr>
      <w:rPr>
        <w:rFonts w:ascii="Courier New" w:hAnsi="Courier New" w:cs="Courier New" w:hint="default"/>
      </w:rPr>
    </w:lvl>
    <w:lvl w:ilvl="5" w:tplc="0C090005" w:tentative="1">
      <w:start w:val="1"/>
      <w:numFmt w:val="bullet"/>
      <w:lvlText w:val=""/>
      <w:lvlJc w:val="left"/>
      <w:pPr>
        <w:ind w:left="4036" w:hanging="360"/>
      </w:pPr>
      <w:rPr>
        <w:rFonts w:ascii="Wingdings" w:hAnsi="Wingdings" w:hint="default"/>
      </w:rPr>
    </w:lvl>
    <w:lvl w:ilvl="6" w:tplc="0C090001" w:tentative="1">
      <w:start w:val="1"/>
      <w:numFmt w:val="bullet"/>
      <w:lvlText w:val=""/>
      <w:lvlJc w:val="left"/>
      <w:pPr>
        <w:ind w:left="4756" w:hanging="360"/>
      </w:pPr>
      <w:rPr>
        <w:rFonts w:ascii="Symbol" w:hAnsi="Symbol" w:hint="default"/>
      </w:rPr>
    </w:lvl>
    <w:lvl w:ilvl="7" w:tplc="0C090003" w:tentative="1">
      <w:start w:val="1"/>
      <w:numFmt w:val="bullet"/>
      <w:lvlText w:val="o"/>
      <w:lvlJc w:val="left"/>
      <w:pPr>
        <w:ind w:left="5476" w:hanging="360"/>
      </w:pPr>
      <w:rPr>
        <w:rFonts w:ascii="Courier New" w:hAnsi="Courier New" w:cs="Courier New" w:hint="default"/>
      </w:rPr>
    </w:lvl>
    <w:lvl w:ilvl="8" w:tplc="0C090005" w:tentative="1">
      <w:start w:val="1"/>
      <w:numFmt w:val="bullet"/>
      <w:lvlText w:val=""/>
      <w:lvlJc w:val="left"/>
      <w:pPr>
        <w:ind w:left="6196" w:hanging="360"/>
      </w:pPr>
      <w:rPr>
        <w:rFonts w:ascii="Wingdings" w:hAnsi="Wingdings" w:hint="default"/>
      </w:rPr>
    </w:lvl>
  </w:abstractNum>
  <w:abstractNum w:abstractNumId="22" w15:restartNumberingAfterBreak="0">
    <w:nsid w:val="40B23631"/>
    <w:multiLevelType w:val="hybridMultilevel"/>
    <w:tmpl w:val="4BE89AE6"/>
    <w:lvl w:ilvl="0" w:tplc="0C09000B">
      <w:start w:val="1"/>
      <w:numFmt w:val="bullet"/>
      <w:lvlText w:val=""/>
      <w:lvlJc w:val="left"/>
      <w:pPr>
        <w:ind w:left="1146" w:hanging="360"/>
      </w:pPr>
      <w:rPr>
        <w:rFonts w:ascii="Wingdings" w:hAnsi="Wingdings" w:hint="default"/>
      </w:rPr>
    </w:lvl>
    <w:lvl w:ilvl="1" w:tplc="0C090003">
      <w:start w:val="1"/>
      <w:numFmt w:val="bullet"/>
      <w:lvlText w:val="o"/>
      <w:lvlJc w:val="left"/>
      <w:pPr>
        <w:ind w:left="1866" w:hanging="360"/>
      </w:pPr>
      <w:rPr>
        <w:rFonts w:ascii="Courier New" w:hAnsi="Courier New" w:cs="Courier New" w:hint="default"/>
      </w:rPr>
    </w:lvl>
    <w:lvl w:ilvl="2" w:tplc="0C090005">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23" w15:restartNumberingAfterBreak="0">
    <w:nsid w:val="471A7742"/>
    <w:multiLevelType w:val="hybridMultilevel"/>
    <w:tmpl w:val="D982C9D6"/>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24" w15:restartNumberingAfterBreak="0">
    <w:nsid w:val="491A4109"/>
    <w:multiLevelType w:val="hybridMultilevel"/>
    <w:tmpl w:val="5AF6FD1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5" w15:restartNumberingAfterBreak="0">
    <w:nsid w:val="4AB13F12"/>
    <w:multiLevelType w:val="hybridMultilevel"/>
    <w:tmpl w:val="CB0C0B7C"/>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26" w15:restartNumberingAfterBreak="0">
    <w:nsid w:val="4E061347"/>
    <w:multiLevelType w:val="hybridMultilevel"/>
    <w:tmpl w:val="7898FD14"/>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27" w15:restartNumberingAfterBreak="0">
    <w:nsid w:val="4EDA4573"/>
    <w:multiLevelType w:val="hybridMultilevel"/>
    <w:tmpl w:val="862CAEA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8" w15:restartNumberingAfterBreak="0">
    <w:nsid w:val="519470B4"/>
    <w:multiLevelType w:val="hybridMultilevel"/>
    <w:tmpl w:val="EB9A1D18"/>
    <w:lvl w:ilvl="0" w:tplc="0C090001">
      <w:start w:val="1"/>
      <w:numFmt w:val="bullet"/>
      <w:lvlText w:val=""/>
      <w:lvlJc w:val="left"/>
      <w:pPr>
        <w:ind w:left="1185" w:hanging="360"/>
      </w:pPr>
      <w:rPr>
        <w:rFonts w:ascii="Symbol" w:hAnsi="Symbol" w:hint="default"/>
      </w:rPr>
    </w:lvl>
    <w:lvl w:ilvl="1" w:tplc="0C090003" w:tentative="1">
      <w:start w:val="1"/>
      <w:numFmt w:val="bullet"/>
      <w:lvlText w:val="o"/>
      <w:lvlJc w:val="left"/>
      <w:pPr>
        <w:ind w:left="1905" w:hanging="360"/>
      </w:pPr>
      <w:rPr>
        <w:rFonts w:ascii="Courier New" w:hAnsi="Courier New" w:cs="Courier New" w:hint="default"/>
      </w:rPr>
    </w:lvl>
    <w:lvl w:ilvl="2" w:tplc="0C090005" w:tentative="1">
      <w:start w:val="1"/>
      <w:numFmt w:val="bullet"/>
      <w:lvlText w:val=""/>
      <w:lvlJc w:val="left"/>
      <w:pPr>
        <w:ind w:left="2625" w:hanging="360"/>
      </w:pPr>
      <w:rPr>
        <w:rFonts w:ascii="Wingdings" w:hAnsi="Wingdings" w:hint="default"/>
      </w:rPr>
    </w:lvl>
    <w:lvl w:ilvl="3" w:tplc="0C090001" w:tentative="1">
      <w:start w:val="1"/>
      <w:numFmt w:val="bullet"/>
      <w:lvlText w:val=""/>
      <w:lvlJc w:val="left"/>
      <w:pPr>
        <w:ind w:left="3345" w:hanging="360"/>
      </w:pPr>
      <w:rPr>
        <w:rFonts w:ascii="Symbol" w:hAnsi="Symbol" w:hint="default"/>
      </w:rPr>
    </w:lvl>
    <w:lvl w:ilvl="4" w:tplc="0C090003" w:tentative="1">
      <w:start w:val="1"/>
      <w:numFmt w:val="bullet"/>
      <w:lvlText w:val="o"/>
      <w:lvlJc w:val="left"/>
      <w:pPr>
        <w:ind w:left="4065" w:hanging="360"/>
      </w:pPr>
      <w:rPr>
        <w:rFonts w:ascii="Courier New" w:hAnsi="Courier New" w:cs="Courier New" w:hint="default"/>
      </w:rPr>
    </w:lvl>
    <w:lvl w:ilvl="5" w:tplc="0C090005" w:tentative="1">
      <w:start w:val="1"/>
      <w:numFmt w:val="bullet"/>
      <w:lvlText w:val=""/>
      <w:lvlJc w:val="left"/>
      <w:pPr>
        <w:ind w:left="4785" w:hanging="360"/>
      </w:pPr>
      <w:rPr>
        <w:rFonts w:ascii="Wingdings" w:hAnsi="Wingdings" w:hint="default"/>
      </w:rPr>
    </w:lvl>
    <w:lvl w:ilvl="6" w:tplc="0C090001" w:tentative="1">
      <w:start w:val="1"/>
      <w:numFmt w:val="bullet"/>
      <w:lvlText w:val=""/>
      <w:lvlJc w:val="left"/>
      <w:pPr>
        <w:ind w:left="5505" w:hanging="360"/>
      </w:pPr>
      <w:rPr>
        <w:rFonts w:ascii="Symbol" w:hAnsi="Symbol" w:hint="default"/>
      </w:rPr>
    </w:lvl>
    <w:lvl w:ilvl="7" w:tplc="0C090003" w:tentative="1">
      <w:start w:val="1"/>
      <w:numFmt w:val="bullet"/>
      <w:lvlText w:val="o"/>
      <w:lvlJc w:val="left"/>
      <w:pPr>
        <w:ind w:left="6225" w:hanging="360"/>
      </w:pPr>
      <w:rPr>
        <w:rFonts w:ascii="Courier New" w:hAnsi="Courier New" w:cs="Courier New" w:hint="default"/>
      </w:rPr>
    </w:lvl>
    <w:lvl w:ilvl="8" w:tplc="0C090005" w:tentative="1">
      <w:start w:val="1"/>
      <w:numFmt w:val="bullet"/>
      <w:lvlText w:val=""/>
      <w:lvlJc w:val="left"/>
      <w:pPr>
        <w:ind w:left="6945" w:hanging="360"/>
      </w:pPr>
      <w:rPr>
        <w:rFonts w:ascii="Wingdings" w:hAnsi="Wingdings" w:hint="default"/>
      </w:rPr>
    </w:lvl>
  </w:abstractNum>
  <w:abstractNum w:abstractNumId="29" w15:restartNumberingAfterBreak="0">
    <w:nsid w:val="5C1F5209"/>
    <w:multiLevelType w:val="hybridMultilevel"/>
    <w:tmpl w:val="ED5EDDCE"/>
    <w:lvl w:ilvl="0" w:tplc="CCDEEED4">
      <w:numFmt w:val="bullet"/>
      <w:lvlText w:val="-"/>
      <w:lvlJc w:val="left"/>
      <w:pPr>
        <w:ind w:left="360" w:hanging="360"/>
      </w:pPr>
      <w:rPr>
        <w:rFonts w:ascii="Calibri" w:eastAsiaTheme="minorHAnsi" w:hAnsi="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5DA00AE4"/>
    <w:multiLevelType w:val="hybridMultilevel"/>
    <w:tmpl w:val="E488CF6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61984DE4"/>
    <w:multiLevelType w:val="hybridMultilevel"/>
    <w:tmpl w:val="3C365C08"/>
    <w:lvl w:ilvl="0" w:tplc="3F1EF270">
      <w:start w:val="1"/>
      <w:numFmt w:val="lowerLetter"/>
      <w:lvlText w:val="%1)"/>
      <w:lvlJc w:val="left"/>
      <w:pPr>
        <w:ind w:left="780" w:hanging="4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6ACA07F2"/>
    <w:multiLevelType w:val="hybridMultilevel"/>
    <w:tmpl w:val="E36E6E92"/>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33" w15:restartNumberingAfterBreak="0">
    <w:nsid w:val="7276702A"/>
    <w:multiLevelType w:val="hybridMultilevel"/>
    <w:tmpl w:val="73BEC1D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735E396E"/>
    <w:multiLevelType w:val="multilevel"/>
    <w:tmpl w:val="AE56A1B2"/>
    <w:lvl w:ilvl="0">
      <w:start w:val="1"/>
      <w:numFmt w:val="decimal"/>
      <w:pStyle w:val="Heading2"/>
      <w:lvlText w:val="%1."/>
      <w:lvlJc w:val="left"/>
      <w:pPr>
        <w:ind w:left="1211" w:hanging="360"/>
      </w:pPr>
      <w:rPr>
        <w:rFonts w:hint="default"/>
        <w:b/>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5" w15:restartNumberingAfterBreak="0">
    <w:nsid w:val="79A75AF7"/>
    <w:multiLevelType w:val="hybridMultilevel"/>
    <w:tmpl w:val="DC647F7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7C117B5C"/>
    <w:multiLevelType w:val="hybridMultilevel"/>
    <w:tmpl w:val="E472935A"/>
    <w:lvl w:ilvl="0" w:tplc="2F7066C2">
      <w:numFmt w:val="bullet"/>
      <w:lvlText w:val="•"/>
      <w:lvlJc w:val="left"/>
      <w:pPr>
        <w:ind w:left="218" w:hanging="360"/>
      </w:pPr>
      <w:rPr>
        <w:rFonts w:ascii="Calibri" w:eastAsia="Dotum" w:hAnsi="Calibri" w:cs="Calibri" w:hint="default"/>
      </w:rPr>
    </w:lvl>
    <w:lvl w:ilvl="1" w:tplc="0C090003">
      <w:start w:val="1"/>
      <w:numFmt w:val="bullet"/>
      <w:lvlText w:val="o"/>
      <w:lvlJc w:val="left"/>
      <w:pPr>
        <w:ind w:left="938" w:hanging="360"/>
      </w:pPr>
      <w:rPr>
        <w:rFonts w:ascii="Courier New" w:hAnsi="Courier New" w:cs="Courier New" w:hint="default"/>
      </w:rPr>
    </w:lvl>
    <w:lvl w:ilvl="2" w:tplc="0C090005" w:tentative="1">
      <w:start w:val="1"/>
      <w:numFmt w:val="bullet"/>
      <w:lvlText w:val=""/>
      <w:lvlJc w:val="left"/>
      <w:pPr>
        <w:ind w:left="1658" w:hanging="360"/>
      </w:pPr>
      <w:rPr>
        <w:rFonts w:ascii="Wingdings" w:hAnsi="Wingdings" w:hint="default"/>
      </w:rPr>
    </w:lvl>
    <w:lvl w:ilvl="3" w:tplc="0C090001" w:tentative="1">
      <w:start w:val="1"/>
      <w:numFmt w:val="bullet"/>
      <w:lvlText w:val=""/>
      <w:lvlJc w:val="left"/>
      <w:pPr>
        <w:ind w:left="2378" w:hanging="360"/>
      </w:pPr>
      <w:rPr>
        <w:rFonts w:ascii="Symbol" w:hAnsi="Symbol" w:hint="default"/>
      </w:rPr>
    </w:lvl>
    <w:lvl w:ilvl="4" w:tplc="0C090003" w:tentative="1">
      <w:start w:val="1"/>
      <w:numFmt w:val="bullet"/>
      <w:lvlText w:val="o"/>
      <w:lvlJc w:val="left"/>
      <w:pPr>
        <w:ind w:left="3098" w:hanging="360"/>
      </w:pPr>
      <w:rPr>
        <w:rFonts w:ascii="Courier New" w:hAnsi="Courier New" w:cs="Courier New" w:hint="default"/>
      </w:rPr>
    </w:lvl>
    <w:lvl w:ilvl="5" w:tplc="0C090005" w:tentative="1">
      <w:start w:val="1"/>
      <w:numFmt w:val="bullet"/>
      <w:lvlText w:val=""/>
      <w:lvlJc w:val="left"/>
      <w:pPr>
        <w:ind w:left="3818" w:hanging="360"/>
      </w:pPr>
      <w:rPr>
        <w:rFonts w:ascii="Wingdings" w:hAnsi="Wingdings" w:hint="default"/>
      </w:rPr>
    </w:lvl>
    <w:lvl w:ilvl="6" w:tplc="0C090001" w:tentative="1">
      <w:start w:val="1"/>
      <w:numFmt w:val="bullet"/>
      <w:lvlText w:val=""/>
      <w:lvlJc w:val="left"/>
      <w:pPr>
        <w:ind w:left="4538" w:hanging="360"/>
      </w:pPr>
      <w:rPr>
        <w:rFonts w:ascii="Symbol" w:hAnsi="Symbol" w:hint="default"/>
      </w:rPr>
    </w:lvl>
    <w:lvl w:ilvl="7" w:tplc="0C090003" w:tentative="1">
      <w:start w:val="1"/>
      <w:numFmt w:val="bullet"/>
      <w:lvlText w:val="o"/>
      <w:lvlJc w:val="left"/>
      <w:pPr>
        <w:ind w:left="5258" w:hanging="360"/>
      </w:pPr>
      <w:rPr>
        <w:rFonts w:ascii="Courier New" w:hAnsi="Courier New" w:cs="Courier New" w:hint="default"/>
      </w:rPr>
    </w:lvl>
    <w:lvl w:ilvl="8" w:tplc="0C090005" w:tentative="1">
      <w:start w:val="1"/>
      <w:numFmt w:val="bullet"/>
      <w:lvlText w:val=""/>
      <w:lvlJc w:val="left"/>
      <w:pPr>
        <w:ind w:left="5978" w:hanging="360"/>
      </w:pPr>
      <w:rPr>
        <w:rFonts w:ascii="Wingdings" w:hAnsi="Wingdings" w:hint="default"/>
      </w:rPr>
    </w:lvl>
  </w:abstractNum>
  <w:abstractNum w:abstractNumId="37" w15:restartNumberingAfterBreak="0">
    <w:nsid w:val="7D503631"/>
    <w:multiLevelType w:val="hybridMultilevel"/>
    <w:tmpl w:val="5A16958C"/>
    <w:lvl w:ilvl="0" w:tplc="0C090001">
      <w:start w:val="1"/>
      <w:numFmt w:val="bullet"/>
      <w:lvlText w:val=""/>
      <w:lvlJc w:val="left"/>
      <w:pPr>
        <w:ind w:left="1185" w:hanging="360"/>
      </w:pPr>
      <w:rPr>
        <w:rFonts w:ascii="Symbol" w:hAnsi="Symbol" w:hint="default"/>
      </w:rPr>
    </w:lvl>
    <w:lvl w:ilvl="1" w:tplc="0C090003">
      <w:start w:val="1"/>
      <w:numFmt w:val="bullet"/>
      <w:lvlText w:val="o"/>
      <w:lvlJc w:val="left"/>
      <w:pPr>
        <w:ind w:left="1905" w:hanging="360"/>
      </w:pPr>
      <w:rPr>
        <w:rFonts w:ascii="Courier New" w:hAnsi="Courier New" w:cs="Courier New" w:hint="default"/>
      </w:rPr>
    </w:lvl>
    <w:lvl w:ilvl="2" w:tplc="0C090005" w:tentative="1">
      <w:start w:val="1"/>
      <w:numFmt w:val="bullet"/>
      <w:lvlText w:val=""/>
      <w:lvlJc w:val="left"/>
      <w:pPr>
        <w:ind w:left="2625" w:hanging="360"/>
      </w:pPr>
      <w:rPr>
        <w:rFonts w:ascii="Wingdings" w:hAnsi="Wingdings" w:hint="default"/>
      </w:rPr>
    </w:lvl>
    <w:lvl w:ilvl="3" w:tplc="0C090001" w:tentative="1">
      <w:start w:val="1"/>
      <w:numFmt w:val="bullet"/>
      <w:lvlText w:val=""/>
      <w:lvlJc w:val="left"/>
      <w:pPr>
        <w:ind w:left="3345" w:hanging="360"/>
      </w:pPr>
      <w:rPr>
        <w:rFonts w:ascii="Symbol" w:hAnsi="Symbol" w:hint="default"/>
      </w:rPr>
    </w:lvl>
    <w:lvl w:ilvl="4" w:tplc="0C090003" w:tentative="1">
      <w:start w:val="1"/>
      <w:numFmt w:val="bullet"/>
      <w:lvlText w:val="o"/>
      <w:lvlJc w:val="left"/>
      <w:pPr>
        <w:ind w:left="4065" w:hanging="360"/>
      </w:pPr>
      <w:rPr>
        <w:rFonts w:ascii="Courier New" w:hAnsi="Courier New" w:cs="Courier New" w:hint="default"/>
      </w:rPr>
    </w:lvl>
    <w:lvl w:ilvl="5" w:tplc="0C090005" w:tentative="1">
      <w:start w:val="1"/>
      <w:numFmt w:val="bullet"/>
      <w:lvlText w:val=""/>
      <w:lvlJc w:val="left"/>
      <w:pPr>
        <w:ind w:left="4785" w:hanging="360"/>
      </w:pPr>
      <w:rPr>
        <w:rFonts w:ascii="Wingdings" w:hAnsi="Wingdings" w:hint="default"/>
      </w:rPr>
    </w:lvl>
    <w:lvl w:ilvl="6" w:tplc="0C090001" w:tentative="1">
      <w:start w:val="1"/>
      <w:numFmt w:val="bullet"/>
      <w:lvlText w:val=""/>
      <w:lvlJc w:val="left"/>
      <w:pPr>
        <w:ind w:left="5505" w:hanging="360"/>
      </w:pPr>
      <w:rPr>
        <w:rFonts w:ascii="Symbol" w:hAnsi="Symbol" w:hint="default"/>
      </w:rPr>
    </w:lvl>
    <w:lvl w:ilvl="7" w:tplc="0C090003" w:tentative="1">
      <w:start w:val="1"/>
      <w:numFmt w:val="bullet"/>
      <w:lvlText w:val="o"/>
      <w:lvlJc w:val="left"/>
      <w:pPr>
        <w:ind w:left="6225" w:hanging="360"/>
      </w:pPr>
      <w:rPr>
        <w:rFonts w:ascii="Courier New" w:hAnsi="Courier New" w:cs="Courier New" w:hint="default"/>
      </w:rPr>
    </w:lvl>
    <w:lvl w:ilvl="8" w:tplc="0C090005" w:tentative="1">
      <w:start w:val="1"/>
      <w:numFmt w:val="bullet"/>
      <w:lvlText w:val=""/>
      <w:lvlJc w:val="left"/>
      <w:pPr>
        <w:ind w:left="6945" w:hanging="360"/>
      </w:pPr>
      <w:rPr>
        <w:rFonts w:ascii="Wingdings" w:hAnsi="Wingdings" w:hint="default"/>
      </w:rPr>
    </w:lvl>
  </w:abstractNum>
  <w:num w:numId="1">
    <w:abstractNumId w:val="3"/>
  </w:num>
  <w:num w:numId="2">
    <w:abstractNumId w:val="12"/>
  </w:num>
  <w:num w:numId="3">
    <w:abstractNumId w:val="4"/>
  </w:num>
  <w:num w:numId="4">
    <w:abstractNumId w:val="26"/>
  </w:num>
  <w:num w:numId="5">
    <w:abstractNumId w:val="34"/>
  </w:num>
  <w:num w:numId="6">
    <w:abstractNumId w:val="34"/>
  </w:num>
  <w:num w:numId="7">
    <w:abstractNumId w:val="5"/>
  </w:num>
  <w:num w:numId="8">
    <w:abstractNumId w:val="25"/>
  </w:num>
  <w:num w:numId="9">
    <w:abstractNumId w:val="23"/>
  </w:num>
  <w:num w:numId="10">
    <w:abstractNumId w:val="28"/>
  </w:num>
  <w:num w:numId="11">
    <w:abstractNumId w:val="2"/>
  </w:num>
  <w:num w:numId="12">
    <w:abstractNumId w:val="10"/>
  </w:num>
  <w:num w:numId="13">
    <w:abstractNumId w:val="37"/>
  </w:num>
  <w:num w:numId="14">
    <w:abstractNumId w:val="34"/>
    <w:lvlOverride w:ilvl="0">
      <w:startOverride w:val="9"/>
    </w:lvlOverride>
  </w:num>
  <w:num w:numId="15">
    <w:abstractNumId w:val="34"/>
    <w:lvlOverride w:ilvl="0">
      <w:startOverride w:val="4"/>
    </w:lvlOverride>
  </w:num>
  <w:num w:numId="16">
    <w:abstractNumId w:val="34"/>
    <w:lvlOverride w:ilvl="0">
      <w:startOverride w:val="3"/>
    </w:lvlOverride>
  </w:num>
  <w:num w:numId="17">
    <w:abstractNumId w:val="34"/>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num>
  <w:num w:numId="19">
    <w:abstractNumId w:val="18"/>
  </w:num>
  <w:num w:numId="20">
    <w:abstractNumId w:val="1"/>
  </w:num>
  <w:num w:numId="21">
    <w:abstractNumId w:val="27"/>
  </w:num>
  <w:num w:numId="22">
    <w:abstractNumId w:val="33"/>
  </w:num>
  <w:num w:numId="23">
    <w:abstractNumId w:val="34"/>
    <w:lvlOverride w:ilvl="0">
      <w:startOverride w:val="8"/>
    </w:lvlOverride>
  </w:num>
  <w:num w:numId="24">
    <w:abstractNumId w:val="11"/>
  </w:num>
  <w:num w:numId="25">
    <w:abstractNumId w:val="31"/>
  </w:num>
  <w:num w:numId="26">
    <w:abstractNumId w:val="14"/>
  </w:num>
  <w:num w:numId="27">
    <w:abstractNumId w:val="32"/>
  </w:num>
  <w:num w:numId="28">
    <w:abstractNumId w:val="13"/>
  </w:num>
  <w:num w:numId="2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22"/>
  </w:num>
  <w:num w:numId="32">
    <w:abstractNumId w:val="29"/>
  </w:num>
  <w:num w:numId="33">
    <w:abstractNumId w:val="30"/>
  </w:num>
  <w:num w:numId="34">
    <w:abstractNumId w:val="8"/>
  </w:num>
  <w:num w:numId="35">
    <w:abstractNumId w:val="9"/>
  </w:num>
  <w:num w:numId="36">
    <w:abstractNumId w:val="6"/>
  </w:num>
  <w:num w:numId="37">
    <w:abstractNumId w:val="15"/>
  </w:num>
  <w:num w:numId="38">
    <w:abstractNumId w:val="36"/>
  </w:num>
  <w:num w:numId="39">
    <w:abstractNumId w:val="17"/>
  </w:num>
  <w:num w:numId="40">
    <w:abstractNumId w:val="21"/>
  </w:num>
  <w:num w:numId="41">
    <w:abstractNumId w:val="7"/>
  </w:num>
  <w:num w:numId="42">
    <w:abstractNumId w:val="0"/>
  </w:num>
  <w:num w:numId="43">
    <w:abstractNumId w:val="20"/>
  </w:num>
  <w:num w:numId="44">
    <w:abstractNumId w:val="35"/>
  </w:num>
  <w:num w:numId="45">
    <w:abstractNumId w:val="19"/>
  </w:num>
  <w:num w:numId="46">
    <w:abstractNumId w:val="2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removeDateAndTime/>
  <w:activeWritingStyle w:appName="MSWord" w:lang="fr-FR" w:vendorID="64" w:dllVersion="131078" w:nlCheck="1" w:checkStyle="0"/>
  <w:activeWritingStyle w:appName="MSWord" w:lang="en-AU" w:vendorID="64" w:dllVersion="131078" w:nlCheck="1" w:checkStyle="1"/>
  <w:activeWritingStyle w:appName="MSWord" w:lang="en-US" w:vendorID="64" w:dllVersion="131078" w:nlCheck="1" w:checkStyle="1"/>
  <w:doNotTrackFormatting/>
  <w:documentProtection w:edit="forms" w:enforcement="0"/>
  <w:defaultTabStop w:val="720"/>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6AC5"/>
    <w:rsid w:val="00007F2E"/>
    <w:rsid w:val="000110DC"/>
    <w:rsid w:val="00014112"/>
    <w:rsid w:val="00014499"/>
    <w:rsid w:val="000148E0"/>
    <w:rsid w:val="0001549E"/>
    <w:rsid w:val="0001576C"/>
    <w:rsid w:val="000158AA"/>
    <w:rsid w:val="000159B9"/>
    <w:rsid w:val="000165A6"/>
    <w:rsid w:val="00016B6E"/>
    <w:rsid w:val="000177A3"/>
    <w:rsid w:val="00023E21"/>
    <w:rsid w:val="00024659"/>
    <w:rsid w:val="00025048"/>
    <w:rsid w:val="00025ABC"/>
    <w:rsid w:val="00025CB7"/>
    <w:rsid w:val="00025DE2"/>
    <w:rsid w:val="00026412"/>
    <w:rsid w:val="00030B63"/>
    <w:rsid w:val="00031F6F"/>
    <w:rsid w:val="000323DE"/>
    <w:rsid w:val="0003420E"/>
    <w:rsid w:val="00034D6E"/>
    <w:rsid w:val="0003535A"/>
    <w:rsid w:val="00036647"/>
    <w:rsid w:val="0003775D"/>
    <w:rsid w:val="0004054E"/>
    <w:rsid w:val="000429C8"/>
    <w:rsid w:val="000433EA"/>
    <w:rsid w:val="000450B7"/>
    <w:rsid w:val="00045426"/>
    <w:rsid w:val="0005089D"/>
    <w:rsid w:val="000525BC"/>
    <w:rsid w:val="0005352D"/>
    <w:rsid w:val="00053B30"/>
    <w:rsid w:val="000546E7"/>
    <w:rsid w:val="00054AF9"/>
    <w:rsid w:val="00054B77"/>
    <w:rsid w:val="00054E5D"/>
    <w:rsid w:val="00056372"/>
    <w:rsid w:val="00056684"/>
    <w:rsid w:val="000602A5"/>
    <w:rsid w:val="00066A90"/>
    <w:rsid w:val="00066F78"/>
    <w:rsid w:val="00067B8C"/>
    <w:rsid w:val="00072DBF"/>
    <w:rsid w:val="00073222"/>
    <w:rsid w:val="0007684A"/>
    <w:rsid w:val="000770BA"/>
    <w:rsid w:val="00084439"/>
    <w:rsid w:val="00091E34"/>
    <w:rsid w:val="00092580"/>
    <w:rsid w:val="000950C2"/>
    <w:rsid w:val="000955E7"/>
    <w:rsid w:val="00096028"/>
    <w:rsid w:val="00097751"/>
    <w:rsid w:val="000A110D"/>
    <w:rsid w:val="000A1E29"/>
    <w:rsid w:val="000A287E"/>
    <w:rsid w:val="000A2B7F"/>
    <w:rsid w:val="000A2E74"/>
    <w:rsid w:val="000A2F6F"/>
    <w:rsid w:val="000A3EB2"/>
    <w:rsid w:val="000A478F"/>
    <w:rsid w:val="000A5B32"/>
    <w:rsid w:val="000A68F0"/>
    <w:rsid w:val="000A7185"/>
    <w:rsid w:val="000A74D1"/>
    <w:rsid w:val="000A77BC"/>
    <w:rsid w:val="000B11B5"/>
    <w:rsid w:val="000B18EA"/>
    <w:rsid w:val="000B3CD0"/>
    <w:rsid w:val="000B47BE"/>
    <w:rsid w:val="000B4AAB"/>
    <w:rsid w:val="000B5FA0"/>
    <w:rsid w:val="000B62B7"/>
    <w:rsid w:val="000C38FC"/>
    <w:rsid w:val="000C78ED"/>
    <w:rsid w:val="000D04CA"/>
    <w:rsid w:val="000D066E"/>
    <w:rsid w:val="000D0831"/>
    <w:rsid w:val="000D18B0"/>
    <w:rsid w:val="000D1B0F"/>
    <w:rsid w:val="000D2E07"/>
    <w:rsid w:val="000D40D4"/>
    <w:rsid w:val="000D44C2"/>
    <w:rsid w:val="000D4FB6"/>
    <w:rsid w:val="000D5AA6"/>
    <w:rsid w:val="000D75B2"/>
    <w:rsid w:val="000E13DC"/>
    <w:rsid w:val="000E47E7"/>
    <w:rsid w:val="000E5439"/>
    <w:rsid w:val="000F0F9A"/>
    <w:rsid w:val="000F1142"/>
    <w:rsid w:val="000F268A"/>
    <w:rsid w:val="000F3D56"/>
    <w:rsid w:val="000F47A7"/>
    <w:rsid w:val="000F50D2"/>
    <w:rsid w:val="001004CD"/>
    <w:rsid w:val="00102686"/>
    <w:rsid w:val="0010277B"/>
    <w:rsid w:val="00104BE4"/>
    <w:rsid w:val="0011036E"/>
    <w:rsid w:val="001130B0"/>
    <w:rsid w:val="0011369B"/>
    <w:rsid w:val="001145F1"/>
    <w:rsid w:val="001146D9"/>
    <w:rsid w:val="0011742E"/>
    <w:rsid w:val="00117BA8"/>
    <w:rsid w:val="0012003A"/>
    <w:rsid w:val="00120490"/>
    <w:rsid w:val="00121BE5"/>
    <w:rsid w:val="00122F27"/>
    <w:rsid w:val="00123D10"/>
    <w:rsid w:val="00126B33"/>
    <w:rsid w:val="00131966"/>
    <w:rsid w:val="00131A91"/>
    <w:rsid w:val="00134697"/>
    <w:rsid w:val="00142A89"/>
    <w:rsid w:val="00143E76"/>
    <w:rsid w:val="00144024"/>
    <w:rsid w:val="00144D3A"/>
    <w:rsid w:val="00144E3C"/>
    <w:rsid w:val="00147C4B"/>
    <w:rsid w:val="00150C7B"/>
    <w:rsid w:val="001539D3"/>
    <w:rsid w:val="00154B00"/>
    <w:rsid w:val="0015540F"/>
    <w:rsid w:val="001560EC"/>
    <w:rsid w:val="00157225"/>
    <w:rsid w:val="001617E3"/>
    <w:rsid w:val="00162108"/>
    <w:rsid w:val="001644E9"/>
    <w:rsid w:val="001648F5"/>
    <w:rsid w:val="001667A6"/>
    <w:rsid w:val="001674E5"/>
    <w:rsid w:val="00167DB7"/>
    <w:rsid w:val="00171FA2"/>
    <w:rsid w:val="00172253"/>
    <w:rsid w:val="00174825"/>
    <w:rsid w:val="001775FD"/>
    <w:rsid w:val="00177BF3"/>
    <w:rsid w:val="00181B13"/>
    <w:rsid w:val="00181E53"/>
    <w:rsid w:val="001845D9"/>
    <w:rsid w:val="00184960"/>
    <w:rsid w:val="001857AA"/>
    <w:rsid w:val="00185EF5"/>
    <w:rsid w:val="0018630F"/>
    <w:rsid w:val="00187FB2"/>
    <w:rsid w:val="001906CD"/>
    <w:rsid w:val="00191B99"/>
    <w:rsid w:val="0019501B"/>
    <w:rsid w:val="00195B30"/>
    <w:rsid w:val="0019694B"/>
    <w:rsid w:val="00197D29"/>
    <w:rsid w:val="001A02E3"/>
    <w:rsid w:val="001A17E1"/>
    <w:rsid w:val="001A1ADF"/>
    <w:rsid w:val="001A365C"/>
    <w:rsid w:val="001A5DF3"/>
    <w:rsid w:val="001A6CFE"/>
    <w:rsid w:val="001B02D6"/>
    <w:rsid w:val="001B171D"/>
    <w:rsid w:val="001B25C4"/>
    <w:rsid w:val="001B286C"/>
    <w:rsid w:val="001B29A1"/>
    <w:rsid w:val="001B353C"/>
    <w:rsid w:val="001B4AEE"/>
    <w:rsid w:val="001B5169"/>
    <w:rsid w:val="001B580C"/>
    <w:rsid w:val="001B591F"/>
    <w:rsid w:val="001B6164"/>
    <w:rsid w:val="001B7E9D"/>
    <w:rsid w:val="001C276E"/>
    <w:rsid w:val="001C323C"/>
    <w:rsid w:val="001C39F3"/>
    <w:rsid w:val="001C778C"/>
    <w:rsid w:val="001D0BA2"/>
    <w:rsid w:val="001D19E7"/>
    <w:rsid w:val="001D1E46"/>
    <w:rsid w:val="001D5688"/>
    <w:rsid w:val="001D77ED"/>
    <w:rsid w:val="001E1180"/>
    <w:rsid w:val="001E1202"/>
    <w:rsid w:val="001E23EA"/>
    <w:rsid w:val="001E443C"/>
    <w:rsid w:val="001E6919"/>
    <w:rsid w:val="001E6958"/>
    <w:rsid w:val="001F0067"/>
    <w:rsid w:val="001F0103"/>
    <w:rsid w:val="001F09DA"/>
    <w:rsid w:val="001F276F"/>
    <w:rsid w:val="001F330B"/>
    <w:rsid w:val="001F5440"/>
    <w:rsid w:val="001F5D39"/>
    <w:rsid w:val="00201924"/>
    <w:rsid w:val="00201A3A"/>
    <w:rsid w:val="00202473"/>
    <w:rsid w:val="00202D99"/>
    <w:rsid w:val="0020516C"/>
    <w:rsid w:val="002053F2"/>
    <w:rsid w:val="00205D26"/>
    <w:rsid w:val="00206D63"/>
    <w:rsid w:val="0021063F"/>
    <w:rsid w:val="00210930"/>
    <w:rsid w:val="0021185D"/>
    <w:rsid w:val="0021199D"/>
    <w:rsid w:val="0021278A"/>
    <w:rsid w:val="00212CE7"/>
    <w:rsid w:val="00212EB4"/>
    <w:rsid w:val="00213C63"/>
    <w:rsid w:val="002178CC"/>
    <w:rsid w:val="00220909"/>
    <w:rsid w:val="00220C80"/>
    <w:rsid w:val="002242D9"/>
    <w:rsid w:val="002265C5"/>
    <w:rsid w:val="00226777"/>
    <w:rsid w:val="00227622"/>
    <w:rsid w:val="00231165"/>
    <w:rsid w:val="002312F4"/>
    <w:rsid w:val="00232A62"/>
    <w:rsid w:val="00233109"/>
    <w:rsid w:val="00233737"/>
    <w:rsid w:val="002352A3"/>
    <w:rsid w:val="00235BD1"/>
    <w:rsid w:val="0024159E"/>
    <w:rsid w:val="00242B0E"/>
    <w:rsid w:val="00242EA6"/>
    <w:rsid w:val="0024568D"/>
    <w:rsid w:val="00247DF0"/>
    <w:rsid w:val="00253995"/>
    <w:rsid w:val="00254813"/>
    <w:rsid w:val="0025548B"/>
    <w:rsid w:val="002572C8"/>
    <w:rsid w:val="00257FF2"/>
    <w:rsid w:val="00260F0F"/>
    <w:rsid w:val="00261BE4"/>
    <w:rsid w:val="00264530"/>
    <w:rsid w:val="0026500D"/>
    <w:rsid w:val="00265822"/>
    <w:rsid w:val="00267317"/>
    <w:rsid w:val="00267569"/>
    <w:rsid w:val="0026770F"/>
    <w:rsid w:val="0027105F"/>
    <w:rsid w:val="002711FB"/>
    <w:rsid w:val="002775FC"/>
    <w:rsid w:val="002818D4"/>
    <w:rsid w:val="00283318"/>
    <w:rsid w:val="00285525"/>
    <w:rsid w:val="00285718"/>
    <w:rsid w:val="00285AFA"/>
    <w:rsid w:val="00285E59"/>
    <w:rsid w:val="0028642C"/>
    <w:rsid w:val="002915A3"/>
    <w:rsid w:val="00293AFE"/>
    <w:rsid w:val="00294194"/>
    <w:rsid w:val="00294CD8"/>
    <w:rsid w:val="00295036"/>
    <w:rsid w:val="002952E1"/>
    <w:rsid w:val="002A1900"/>
    <w:rsid w:val="002A24A5"/>
    <w:rsid w:val="002A270B"/>
    <w:rsid w:val="002A294C"/>
    <w:rsid w:val="002A50C7"/>
    <w:rsid w:val="002A50FD"/>
    <w:rsid w:val="002A6753"/>
    <w:rsid w:val="002B11BA"/>
    <w:rsid w:val="002B288B"/>
    <w:rsid w:val="002B28D7"/>
    <w:rsid w:val="002B2BA4"/>
    <w:rsid w:val="002B63CC"/>
    <w:rsid w:val="002B7EB6"/>
    <w:rsid w:val="002C0B61"/>
    <w:rsid w:val="002C15E6"/>
    <w:rsid w:val="002C1ECC"/>
    <w:rsid w:val="002C247D"/>
    <w:rsid w:val="002C309E"/>
    <w:rsid w:val="002C3345"/>
    <w:rsid w:val="002C5984"/>
    <w:rsid w:val="002C5CAC"/>
    <w:rsid w:val="002D03B5"/>
    <w:rsid w:val="002D3AC6"/>
    <w:rsid w:val="002D409A"/>
    <w:rsid w:val="002D6C18"/>
    <w:rsid w:val="002E2A2C"/>
    <w:rsid w:val="002E32E9"/>
    <w:rsid w:val="002E384F"/>
    <w:rsid w:val="002E5222"/>
    <w:rsid w:val="002F30E7"/>
    <w:rsid w:val="002F35CB"/>
    <w:rsid w:val="002F4BE3"/>
    <w:rsid w:val="002F6670"/>
    <w:rsid w:val="002F66F7"/>
    <w:rsid w:val="002F7D31"/>
    <w:rsid w:val="00300EEB"/>
    <w:rsid w:val="003013A9"/>
    <w:rsid w:val="003020B5"/>
    <w:rsid w:val="003027BB"/>
    <w:rsid w:val="00304712"/>
    <w:rsid w:val="003063E6"/>
    <w:rsid w:val="0030646A"/>
    <w:rsid w:val="00307CD6"/>
    <w:rsid w:val="00307EBE"/>
    <w:rsid w:val="00310A10"/>
    <w:rsid w:val="00312204"/>
    <w:rsid w:val="003130FB"/>
    <w:rsid w:val="003151AE"/>
    <w:rsid w:val="0031538F"/>
    <w:rsid w:val="00320156"/>
    <w:rsid w:val="00322768"/>
    <w:rsid w:val="003234E3"/>
    <w:rsid w:val="00324836"/>
    <w:rsid w:val="003252AB"/>
    <w:rsid w:val="003275DA"/>
    <w:rsid w:val="00327D25"/>
    <w:rsid w:val="00331281"/>
    <w:rsid w:val="003319A7"/>
    <w:rsid w:val="00332F17"/>
    <w:rsid w:val="00333406"/>
    <w:rsid w:val="00334484"/>
    <w:rsid w:val="00334FE3"/>
    <w:rsid w:val="003365F6"/>
    <w:rsid w:val="00337E17"/>
    <w:rsid w:val="003421AE"/>
    <w:rsid w:val="003433D1"/>
    <w:rsid w:val="00344B24"/>
    <w:rsid w:val="003456B9"/>
    <w:rsid w:val="00346A98"/>
    <w:rsid w:val="0035067D"/>
    <w:rsid w:val="00350FA7"/>
    <w:rsid w:val="00351079"/>
    <w:rsid w:val="00352B60"/>
    <w:rsid w:val="0035317E"/>
    <w:rsid w:val="003537EB"/>
    <w:rsid w:val="00353A03"/>
    <w:rsid w:val="00353A16"/>
    <w:rsid w:val="00354B37"/>
    <w:rsid w:val="00354CEE"/>
    <w:rsid w:val="0035776D"/>
    <w:rsid w:val="00357FA9"/>
    <w:rsid w:val="00364FD9"/>
    <w:rsid w:val="00365FB9"/>
    <w:rsid w:val="0036750F"/>
    <w:rsid w:val="00367C1B"/>
    <w:rsid w:val="00372DF5"/>
    <w:rsid w:val="00375AAA"/>
    <w:rsid w:val="003763C5"/>
    <w:rsid w:val="00376B61"/>
    <w:rsid w:val="003813C6"/>
    <w:rsid w:val="00382407"/>
    <w:rsid w:val="00382BCA"/>
    <w:rsid w:val="003836BA"/>
    <w:rsid w:val="003852E1"/>
    <w:rsid w:val="00386A64"/>
    <w:rsid w:val="00386FA1"/>
    <w:rsid w:val="00387809"/>
    <w:rsid w:val="00390142"/>
    <w:rsid w:val="0039097A"/>
    <w:rsid w:val="00392F00"/>
    <w:rsid w:val="00396F7E"/>
    <w:rsid w:val="00397377"/>
    <w:rsid w:val="003974C4"/>
    <w:rsid w:val="003A0469"/>
    <w:rsid w:val="003A1358"/>
    <w:rsid w:val="003A22DE"/>
    <w:rsid w:val="003A23CA"/>
    <w:rsid w:val="003A2860"/>
    <w:rsid w:val="003A3557"/>
    <w:rsid w:val="003A3706"/>
    <w:rsid w:val="003A3C35"/>
    <w:rsid w:val="003A598C"/>
    <w:rsid w:val="003A7D30"/>
    <w:rsid w:val="003B0DAC"/>
    <w:rsid w:val="003B2504"/>
    <w:rsid w:val="003B3C5C"/>
    <w:rsid w:val="003C3B32"/>
    <w:rsid w:val="003C3EB9"/>
    <w:rsid w:val="003C47CA"/>
    <w:rsid w:val="003C4A61"/>
    <w:rsid w:val="003C4E70"/>
    <w:rsid w:val="003D1CDF"/>
    <w:rsid w:val="003D2E0F"/>
    <w:rsid w:val="003D6DE1"/>
    <w:rsid w:val="003D795C"/>
    <w:rsid w:val="003E1891"/>
    <w:rsid w:val="003E2A4F"/>
    <w:rsid w:val="003E2C27"/>
    <w:rsid w:val="003E30FB"/>
    <w:rsid w:val="003E4A85"/>
    <w:rsid w:val="003E567C"/>
    <w:rsid w:val="003F1E00"/>
    <w:rsid w:val="003F2711"/>
    <w:rsid w:val="003F29AB"/>
    <w:rsid w:val="003F55EB"/>
    <w:rsid w:val="003F59D5"/>
    <w:rsid w:val="003F6BFF"/>
    <w:rsid w:val="003F6C70"/>
    <w:rsid w:val="003F7CB9"/>
    <w:rsid w:val="00403333"/>
    <w:rsid w:val="004036AC"/>
    <w:rsid w:val="00405473"/>
    <w:rsid w:val="00411735"/>
    <w:rsid w:val="004124BB"/>
    <w:rsid w:val="00412CF9"/>
    <w:rsid w:val="00415224"/>
    <w:rsid w:val="00415543"/>
    <w:rsid w:val="00415ADC"/>
    <w:rsid w:val="00415C74"/>
    <w:rsid w:val="004161CD"/>
    <w:rsid w:val="004162B0"/>
    <w:rsid w:val="00420189"/>
    <w:rsid w:val="004209D4"/>
    <w:rsid w:val="00420ACB"/>
    <w:rsid w:val="0042246E"/>
    <w:rsid w:val="00424875"/>
    <w:rsid w:val="00425ED0"/>
    <w:rsid w:val="00426225"/>
    <w:rsid w:val="0043111B"/>
    <w:rsid w:val="00433000"/>
    <w:rsid w:val="004350E4"/>
    <w:rsid w:val="00436089"/>
    <w:rsid w:val="0043654D"/>
    <w:rsid w:val="00437C44"/>
    <w:rsid w:val="004404C9"/>
    <w:rsid w:val="00441DAD"/>
    <w:rsid w:val="00444ECC"/>
    <w:rsid w:val="00450769"/>
    <w:rsid w:val="00451173"/>
    <w:rsid w:val="00451840"/>
    <w:rsid w:val="00454A24"/>
    <w:rsid w:val="00460C9A"/>
    <w:rsid w:val="0046275A"/>
    <w:rsid w:val="00464924"/>
    <w:rsid w:val="00467693"/>
    <w:rsid w:val="00467982"/>
    <w:rsid w:val="00471658"/>
    <w:rsid w:val="00473D30"/>
    <w:rsid w:val="0047581D"/>
    <w:rsid w:val="00475FCF"/>
    <w:rsid w:val="004775FF"/>
    <w:rsid w:val="00480289"/>
    <w:rsid w:val="004811CA"/>
    <w:rsid w:val="00481279"/>
    <w:rsid w:val="00482EC1"/>
    <w:rsid w:val="00483368"/>
    <w:rsid w:val="00484899"/>
    <w:rsid w:val="004873AE"/>
    <w:rsid w:val="004879CB"/>
    <w:rsid w:val="0049094D"/>
    <w:rsid w:val="004919E3"/>
    <w:rsid w:val="0049245F"/>
    <w:rsid w:val="0049248F"/>
    <w:rsid w:val="00494011"/>
    <w:rsid w:val="004A0BF4"/>
    <w:rsid w:val="004A263B"/>
    <w:rsid w:val="004A75BC"/>
    <w:rsid w:val="004B0CED"/>
    <w:rsid w:val="004B4523"/>
    <w:rsid w:val="004B68AE"/>
    <w:rsid w:val="004B72AB"/>
    <w:rsid w:val="004C1538"/>
    <w:rsid w:val="004C21DD"/>
    <w:rsid w:val="004C2858"/>
    <w:rsid w:val="004C35B0"/>
    <w:rsid w:val="004C363F"/>
    <w:rsid w:val="004C4908"/>
    <w:rsid w:val="004C49EF"/>
    <w:rsid w:val="004C4A19"/>
    <w:rsid w:val="004C4C0B"/>
    <w:rsid w:val="004C5570"/>
    <w:rsid w:val="004D00C9"/>
    <w:rsid w:val="004D1053"/>
    <w:rsid w:val="004D1BA3"/>
    <w:rsid w:val="004D234C"/>
    <w:rsid w:val="004D2B5C"/>
    <w:rsid w:val="004D586A"/>
    <w:rsid w:val="004D6988"/>
    <w:rsid w:val="004E16F5"/>
    <w:rsid w:val="004E3CC7"/>
    <w:rsid w:val="004E3FF2"/>
    <w:rsid w:val="004E4019"/>
    <w:rsid w:val="004E5B69"/>
    <w:rsid w:val="004E6379"/>
    <w:rsid w:val="004E76BE"/>
    <w:rsid w:val="004F0040"/>
    <w:rsid w:val="004F1783"/>
    <w:rsid w:val="004F2A87"/>
    <w:rsid w:val="004F51FB"/>
    <w:rsid w:val="004F5450"/>
    <w:rsid w:val="004F5D1A"/>
    <w:rsid w:val="004F777E"/>
    <w:rsid w:val="005012C6"/>
    <w:rsid w:val="005038AF"/>
    <w:rsid w:val="00504BBC"/>
    <w:rsid w:val="00507C56"/>
    <w:rsid w:val="00510FF8"/>
    <w:rsid w:val="0051241F"/>
    <w:rsid w:val="0051516B"/>
    <w:rsid w:val="0052344E"/>
    <w:rsid w:val="005240B7"/>
    <w:rsid w:val="00524B6A"/>
    <w:rsid w:val="00525A67"/>
    <w:rsid w:val="00526478"/>
    <w:rsid w:val="00530204"/>
    <w:rsid w:val="005313F5"/>
    <w:rsid w:val="0053485C"/>
    <w:rsid w:val="00534C5F"/>
    <w:rsid w:val="00535554"/>
    <w:rsid w:val="00535A24"/>
    <w:rsid w:val="00535CD1"/>
    <w:rsid w:val="0053736D"/>
    <w:rsid w:val="00540257"/>
    <w:rsid w:val="00540E28"/>
    <w:rsid w:val="0054192F"/>
    <w:rsid w:val="005420AE"/>
    <w:rsid w:val="00544EB3"/>
    <w:rsid w:val="0054594B"/>
    <w:rsid w:val="0054749B"/>
    <w:rsid w:val="005508C9"/>
    <w:rsid w:val="00551713"/>
    <w:rsid w:val="00551CC6"/>
    <w:rsid w:val="00553AC1"/>
    <w:rsid w:val="00554FD4"/>
    <w:rsid w:val="00555BBE"/>
    <w:rsid w:val="00560541"/>
    <w:rsid w:val="005610D4"/>
    <w:rsid w:val="0056201F"/>
    <w:rsid w:val="00562419"/>
    <w:rsid w:val="005672D0"/>
    <w:rsid w:val="00570789"/>
    <w:rsid w:val="00570E5B"/>
    <w:rsid w:val="00571A9A"/>
    <w:rsid w:val="00572CEB"/>
    <w:rsid w:val="00574665"/>
    <w:rsid w:val="00574C35"/>
    <w:rsid w:val="0057514D"/>
    <w:rsid w:val="00575807"/>
    <w:rsid w:val="005834C9"/>
    <w:rsid w:val="005851E0"/>
    <w:rsid w:val="00586610"/>
    <w:rsid w:val="0058770A"/>
    <w:rsid w:val="005902D8"/>
    <w:rsid w:val="00595E49"/>
    <w:rsid w:val="005A0279"/>
    <w:rsid w:val="005A320A"/>
    <w:rsid w:val="005A58BA"/>
    <w:rsid w:val="005A5D30"/>
    <w:rsid w:val="005A6AB9"/>
    <w:rsid w:val="005A7AD3"/>
    <w:rsid w:val="005B27D4"/>
    <w:rsid w:val="005B4B19"/>
    <w:rsid w:val="005B635B"/>
    <w:rsid w:val="005B7854"/>
    <w:rsid w:val="005C310F"/>
    <w:rsid w:val="005C333E"/>
    <w:rsid w:val="005C340E"/>
    <w:rsid w:val="005C3AE7"/>
    <w:rsid w:val="005C7D72"/>
    <w:rsid w:val="005D002D"/>
    <w:rsid w:val="005D0677"/>
    <w:rsid w:val="005D1636"/>
    <w:rsid w:val="005D2FF9"/>
    <w:rsid w:val="005D4757"/>
    <w:rsid w:val="005D6C8C"/>
    <w:rsid w:val="005E294C"/>
    <w:rsid w:val="005E2CE3"/>
    <w:rsid w:val="005E7253"/>
    <w:rsid w:val="005F14E6"/>
    <w:rsid w:val="005F3F07"/>
    <w:rsid w:val="005F4963"/>
    <w:rsid w:val="005F5500"/>
    <w:rsid w:val="005F6F69"/>
    <w:rsid w:val="00601EFE"/>
    <w:rsid w:val="00602B89"/>
    <w:rsid w:val="00603281"/>
    <w:rsid w:val="00603D04"/>
    <w:rsid w:val="00604158"/>
    <w:rsid w:val="00606857"/>
    <w:rsid w:val="00615AA8"/>
    <w:rsid w:val="00615F42"/>
    <w:rsid w:val="006212C7"/>
    <w:rsid w:val="0062294C"/>
    <w:rsid w:val="00622BB5"/>
    <w:rsid w:val="00625212"/>
    <w:rsid w:val="006258C2"/>
    <w:rsid w:val="00626365"/>
    <w:rsid w:val="006265BC"/>
    <w:rsid w:val="00630E22"/>
    <w:rsid w:val="00633974"/>
    <w:rsid w:val="006400BB"/>
    <w:rsid w:val="00640B41"/>
    <w:rsid w:val="0064168C"/>
    <w:rsid w:val="006549A0"/>
    <w:rsid w:val="00654A7E"/>
    <w:rsid w:val="00656312"/>
    <w:rsid w:val="00657B46"/>
    <w:rsid w:val="006601D1"/>
    <w:rsid w:val="00663BAF"/>
    <w:rsid w:val="00664E87"/>
    <w:rsid w:val="00665077"/>
    <w:rsid w:val="00665351"/>
    <w:rsid w:val="00667587"/>
    <w:rsid w:val="00673EDA"/>
    <w:rsid w:val="006764EC"/>
    <w:rsid w:val="00676912"/>
    <w:rsid w:val="00680D65"/>
    <w:rsid w:val="00681CB6"/>
    <w:rsid w:val="006835FE"/>
    <w:rsid w:val="00683E32"/>
    <w:rsid w:val="006842A5"/>
    <w:rsid w:val="00686EC8"/>
    <w:rsid w:val="00691505"/>
    <w:rsid w:val="006935BD"/>
    <w:rsid w:val="00693BFD"/>
    <w:rsid w:val="0069477E"/>
    <w:rsid w:val="00695065"/>
    <w:rsid w:val="00696447"/>
    <w:rsid w:val="00697473"/>
    <w:rsid w:val="00697EF6"/>
    <w:rsid w:val="006A0F9D"/>
    <w:rsid w:val="006A1038"/>
    <w:rsid w:val="006A36D7"/>
    <w:rsid w:val="006A396E"/>
    <w:rsid w:val="006A649A"/>
    <w:rsid w:val="006A7D9E"/>
    <w:rsid w:val="006B0236"/>
    <w:rsid w:val="006B105D"/>
    <w:rsid w:val="006B1B49"/>
    <w:rsid w:val="006B363C"/>
    <w:rsid w:val="006B3C70"/>
    <w:rsid w:val="006B6390"/>
    <w:rsid w:val="006C0356"/>
    <w:rsid w:val="006C0843"/>
    <w:rsid w:val="006C370B"/>
    <w:rsid w:val="006C42B5"/>
    <w:rsid w:val="006C5158"/>
    <w:rsid w:val="006C5406"/>
    <w:rsid w:val="006C543E"/>
    <w:rsid w:val="006C74B1"/>
    <w:rsid w:val="006D2243"/>
    <w:rsid w:val="006D2BCD"/>
    <w:rsid w:val="006D2C85"/>
    <w:rsid w:val="006D6D6A"/>
    <w:rsid w:val="006D74D3"/>
    <w:rsid w:val="006E2B0C"/>
    <w:rsid w:val="006E3B58"/>
    <w:rsid w:val="006E57AA"/>
    <w:rsid w:val="006F1E87"/>
    <w:rsid w:val="006F20CF"/>
    <w:rsid w:val="006F242C"/>
    <w:rsid w:val="006F2A54"/>
    <w:rsid w:val="006F38ED"/>
    <w:rsid w:val="007063F8"/>
    <w:rsid w:val="00706F3C"/>
    <w:rsid w:val="00707D4D"/>
    <w:rsid w:val="00710269"/>
    <w:rsid w:val="00710A15"/>
    <w:rsid w:val="00710C93"/>
    <w:rsid w:val="0071281B"/>
    <w:rsid w:val="00715C40"/>
    <w:rsid w:val="00715D99"/>
    <w:rsid w:val="00717803"/>
    <w:rsid w:val="0072188A"/>
    <w:rsid w:val="00721DB9"/>
    <w:rsid w:val="007226AA"/>
    <w:rsid w:val="00722DA7"/>
    <w:rsid w:val="00723503"/>
    <w:rsid w:val="00724479"/>
    <w:rsid w:val="00725113"/>
    <w:rsid w:val="00725CB3"/>
    <w:rsid w:val="00730601"/>
    <w:rsid w:val="00730C04"/>
    <w:rsid w:val="0073597B"/>
    <w:rsid w:val="00735CC9"/>
    <w:rsid w:val="00735F2C"/>
    <w:rsid w:val="00737869"/>
    <w:rsid w:val="007378F6"/>
    <w:rsid w:val="007404D3"/>
    <w:rsid w:val="007418BC"/>
    <w:rsid w:val="00741EB6"/>
    <w:rsid w:val="00743A64"/>
    <w:rsid w:val="0074545D"/>
    <w:rsid w:val="00745748"/>
    <w:rsid w:val="00746A27"/>
    <w:rsid w:val="007522E3"/>
    <w:rsid w:val="0075335B"/>
    <w:rsid w:val="00753C44"/>
    <w:rsid w:val="00754383"/>
    <w:rsid w:val="00754740"/>
    <w:rsid w:val="007550D1"/>
    <w:rsid w:val="0075624B"/>
    <w:rsid w:val="007564D1"/>
    <w:rsid w:val="00757232"/>
    <w:rsid w:val="00760679"/>
    <w:rsid w:val="007609B7"/>
    <w:rsid w:val="00762B78"/>
    <w:rsid w:val="00763377"/>
    <w:rsid w:val="00763628"/>
    <w:rsid w:val="00766A8F"/>
    <w:rsid w:val="00767E99"/>
    <w:rsid w:val="00772B32"/>
    <w:rsid w:val="00772E62"/>
    <w:rsid w:val="00776DE9"/>
    <w:rsid w:val="0077789B"/>
    <w:rsid w:val="00780D29"/>
    <w:rsid w:val="00781AD9"/>
    <w:rsid w:val="007846C8"/>
    <w:rsid w:val="007874C2"/>
    <w:rsid w:val="00790305"/>
    <w:rsid w:val="007905F1"/>
    <w:rsid w:val="00791C8D"/>
    <w:rsid w:val="0079212E"/>
    <w:rsid w:val="007923A7"/>
    <w:rsid w:val="00794181"/>
    <w:rsid w:val="00796ECA"/>
    <w:rsid w:val="00796FC7"/>
    <w:rsid w:val="007A1B7B"/>
    <w:rsid w:val="007A6CD3"/>
    <w:rsid w:val="007A7F6F"/>
    <w:rsid w:val="007B25D7"/>
    <w:rsid w:val="007B4C76"/>
    <w:rsid w:val="007B5AC3"/>
    <w:rsid w:val="007C0FA4"/>
    <w:rsid w:val="007C129F"/>
    <w:rsid w:val="007C2260"/>
    <w:rsid w:val="007C53EF"/>
    <w:rsid w:val="007C53F2"/>
    <w:rsid w:val="007D0192"/>
    <w:rsid w:val="007D1271"/>
    <w:rsid w:val="007D1E52"/>
    <w:rsid w:val="007D230C"/>
    <w:rsid w:val="007D2358"/>
    <w:rsid w:val="007D393E"/>
    <w:rsid w:val="007D4B8C"/>
    <w:rsid w:val="007D64D8"/>
    <w:rsid w:val="007E15C0"/>
    <w:rsid w:val="007E39E4"/>
    <w:rsid w:val="007E4786"/>
    <w:rsid w:val="007E4C67"/>
    <w:rsid w:val="007E6FB3"/>
    <w:rsid w:val="007F1A4D"/>
    <w:rsid w:val="007F1B20"/>
    <w:rsid w:val="007F21B4"/>
    <w:rsid w:val="007F628C"/>
    <w:rsid w:val="00801574"/>
    <w:rsid w:val="00802553"/>
    <w:rsid w:val="00803EAB"/>
    <w:rsid w:val="008046B5"/>
    <w:rsid w:val="00812152"/>
    <w:rsid w:val="008127C0"/>
    <w:rsid w:val="00812D3B"/>
    <w:rsid w:val="00812EDD"/>
    <w:rsid w:val="00813174"/>
    <w:rsid w:val="008139C5"/>
    <w:rsid w:val="008152C7"/>
    <w:rsid w:val="0081650F"/>
    <w:rsid w:val="008166B2"/>
    <w:rsid w:val="00824A6F"/>
    <w:rsid w:val="00830FD5"/>
    <w:rsid w:val="00832B31"/>
    <w:rsid w:val="00836558"/>
    <w:rsid w:val="00836AFE"/>
    <w:rsid w:val="008403E0"/>
    <w:rsid w:val="00840465"/>
    <w:rsid w:val="008445BE"/>
    <w:rsid w:val="00844E38"/>
    <w:rsid w:val="0084657B"/>
    <w:rsid w:val="008521C1"/>
    <w:rsid w:val="008522CB"/>
    <w:rsid w:val="00852A29"/>
    <w:rsid w:val="00855944"/>
    <w:rsid w:val="00857A27"/>
    <w:rsid w:val="00857FA2"/>
    <w:rsid w:val="0086068A"/>
    <w:rsid w:val="0086190F"/>
    <w:rsid w:val="00862F93"/>
    <w:rsid w:val="008631A5"/>
    <w:rsid w:val="008631C0"/>
    <w:rsid w:val="008646F4"/>
    <w:rsid w:val="00864A18"/>
    <w:rsid w:val="008663DB"/>
    <w:rsid w:val="00866CE7"/>
    <w:rsid w:val="008701AC"/>
    <w:rsid w:val="00870833"/>
    <w:rsid w:val="0087130B"/>
    <w:rsid w:val="00874571"/>
    <w:rsid w:val="008747E3"/>
    <w:rsid w:val="00874DC1"/>
    <w:rsid w:val="00881471"/>
    <w:rsid w:val="008814F5"/>
    <w:rsid w:val="008815B2"/>
    <w:rsid w:val="00881F93"/>
    <w:rsid w:val="00882CB5"/>
    <w:rsid w:val="00883200"/>
    <w:rsid w:val="00883641"/>
    <w:rsid w:val="00884E69"/>
    <w:rsid w:val="00890082"/>
    <w:rsid w:val="008918BE"/>
    <w:rsid w:val="00891CC2"/>
    <w:rsid w:val="008928D0"/>
    <w:rsid w:val="00892954"/>
    <w:rsid w:val="008974FE"/>
    <w:rsid w:val="00897BBA"/>
    <w:rsid w:val="00897ED9"/>
    <w:rsid w:val="008A13CF"/>
    <w:rsid w:val="008A48D2"/>
    <w:rsid w:val="008A680F"/>
    <w:rsid w:val="008A734C"/>
    <w:rsid w:val="008A74EC"/>
    <w:rsid w:val="008B0F21"/>
    <w:rsid w:val="008B2610"/>
    <w:rsid w:val="008B3FB3"/>
    <w:rsid w:val="008B471D"/>
    <w:rsid w:val="008B4860"/>
    <w:rsid w:val="008B49E4"/>
    <w:rsid w:val="008B5A7D"/>
    <w:rsid w:val="008B6977"/>
    <w:rsid w:val="008B729C"/>
    <w:rsid w:val="008B7ECC"/>
    <w:rsid w:val="008C1E99"/>
    <w:rsid w:val="008C20AC"/>
    <w:rsid w:val="008C211E"/>
    <w:rsid w:val="008C3D60"/>
    <w:rsid w:val="008C4715"/>
    <w:rsid w:val="008C4A93"/>
    <w:rsid w:val="008C4F1C"/>
    <w:rsid w:val="008D0116"/>
    <w:rsid w:val="008D030E"/>
    <w:rsid w:val="008D2D3E"/>
    <w:rsid w:val="008D33F8"/>
    <w:rsid w:val="008D42AA"/>
    <w:rsid w:val="008D75DA"/>
    <w:rsid w:val="008E0E49"/>
    <w:rsid w:val="008E2750"/>
    <w:rsid w:val="008E35FD"/>
    <w:rsid w:val="008E3981"/>
    <w:rsid w:val="008E620E"/>
    <w:rsid w:val="008E6227"/>
    <w:rsid w:val="008E78B9"/>
    <w:rsid w:val="008F01EC"/>
    <w:rsid w:val="008F2E92"/>
    <w:rsid w:val="008F2F9A"/>
    <w:rsid w:val="008F3546"/>
    <w:rsid w:val="008F5205"/>
    <w:rsid w:val="008F5DB5"/>
    <w:rsid w:val="008F5F63"/>
    <w:rsid w:val="00902003"/>
    <w:rsid w:val="00903F4B"/>
    <w:rsid w:val="0090543D"/>
    <w:rsid w:val="009056C5"/>
    <w:rsid w:val="00907938"/>
    <w:rsid w:val="009104A8"/>
    <w:rsid w:val="009115AA"/>
    <w:rsid w:val="00912337"/>
    <w:rsid w:val="00914484"/>
    <w:rsid w:val="009158C0"/>
    <w:rsid w:val="00917BE5"/>
    <w:rsid w:val="0092286C"/>
    <w:rsid w:val="009262F2"/>
    <w:rsid w:val="00926485"/>
    <w:rsid w:val="00937791"/>
    <w:rsid w:val="009401B3"/>
    <w:rsid w:val="00944599"/>
    <w:rsid w:val="00944E6E"/>
    <w:rsid w:val="00946403"/>
    <w:rsid w:val="009466C0"/>
    <w:rsid w:val="00947B0F"/>
    <w:rsid w:val="00950422"/>
    <w:rsid w:val="009517C1"/>
    <w:rsid w:val="00951933"/>
    <w:rsid w:val="00951FD7"/>
    <w:rsid w:val="00954343"/>
    <w:rsid w:val="0095438B"/>
    <w:rsid w:val="00955271"/>
    <w:rsid w:val="00955A21"/>
    <w:rsid w:val="009571C5"/>
    <w:rsid w:val="0096028A"/>
    <w:rsid w:val="0096129C"/>
    <w:rsid w:val="009627DF"/>
    <w:rsid w:val="00963C9C"/>
    <w:rsid w:val="0096500F"/>
    <w:rsid w:val="00965288"/>
    <w:rsid w:val="00965B6B"/>
    <w:rsid w:val="009663C4"/>
    <w:rsid w:val="009714FC"/>
    <w:rsid w:val="00971EDB"/>
    <w:rsid w:val="0097306C"/>
    <w:rsid w:val="00973C04"/>
    <w:rsid w:val="00974D50"/>
    <w:rsid w:val="0097776D"/>
    <w:rsid w:val="0098430F"/>
    <w:rsid w:val="00985434"/>
    <w:rsid w:val="009866A5"/>
    <w:rsid w:val="00986B31"/>
    <w:rsid w:val="00987187"/>
    <w:rsid w:val="00987ABE"/>
    <w:rsid w:val="00991EE4"/>
    <w:rsid w:val="009939DC"/>
    <w:rsid w:val="00993B7F"/>
    <w:rsid w:val="00993B9C"/>
    <w:rsid w:val="00995AE0"/>
    <w:rsid w:val="009A25D2"/>
    <w:rsid w:val="009A26FC"/>
    <w:rsid w:val="009B19D1"/>
    <w:rsid w:val="009B2274"/>
    <w:rsid w:val="009B26F4"/>
    <w:rsid w:val="009B484E"/>
    <w:rsid w:val="009B4E1E"/>
    <w:rsid w:val="009B626F"/>
    <w:rsid w:val="009C03FB"/>
    <w:rsid w:val="009C0B83"/>
    <w:rsid w:val="009C355C"/>
    <w:rsid w:val="009C4B4F"/>
    <w:rsid w:val="009C63D1"/>
    <w:rsid w:val="009C755F"/>
    <w:rsid w:val="009D3F86"/>
    <w:rsid w:val="009D4BBA"/>
    <w:rsid w:val="009D65E2"/>
    <w:rsid w:val="009E15D4"/>
    <w:rsid w:val="009E3A03"/>
    <w:rsid w:val="009F0C02"/>
    <w:rsid w:val="009F24B4"/>
    <w:rsid w:val="009F5758"/>
    <w:rsid w:val="00A0283F"/>
    <w:rsid w:val="00A03483"/>
    <w:rsid w:val="00A04F1F"/>
    <w:rsid w:val="00A04F4A"/>
    <w:rsid w:val="00A11E38"/>
    <w:rsid w:val="00A14295"/>
    <w:rsid w:val="00A16555"/>
    <w:rsid w:val="00A1676D"/>
    <w:rsid w:val="00A20BE5"/>
    <w:rsid w:val="00A21699"/>
    <w:rsid w:val="00A22828"/>
    <w:rsid w:val="00A23771"/>
    <w:rsid w:val="00A237A8"/>
    <w:rsid w:val="00A246A7"/>
    <w:rsid w:val="00A255D2"/>
    <w:rsid w:val="00A26343"/>
    <w:rsid w:val="00A306A2"/>
    <w:rsid w:val="00A35875"/>
    <w:rsid w:val="00A37B1C"/>
    <w:rsid w:val="00A406E4"/>
    <w:rsid w:val="00A408B5"/>
    <w:rsid w:val="00A42BC7"/>
    <w:rsid w:val="00A504E7"/>
    <w:rsid w:val="00A529E2"/>
    <w:rsid w:val="00A53183"/>
    <w:rsid w:val="00A539F8"/>
    <w:rsid w:val="00A60393"/>
    <w:rsid w:val="00A60478"/>
    <w:rsid w:val="00A60A41"/>
    <w:rsid w:val="00A61E50"/>
    <w:rsid w:val="00A62FBF"/>
    <w:rsid w:val="00A6491A"/>
    <w:rsid w:val="00A6594E"/>
    <w:rsid w:val="00A727B6"/>
    <w:rsid w:val="00A72B16"/>
    <w:rsid w:val="00A739D7"/>
    <w:rsid w:val="00A80987"/>
    <w:rsid w:val="00A81CC6"/>
    <w:rsid w:val="00A83EC6"/>
    <w:rsid w:val="00A84339"/>
    <w:rsid w:val="00A86CAD"/>
    <w:rsid w:val="00A8732C"/>
    <w:rsid w:val="00A876CA"/>
    <w:rsid w:val="00A87EC4"/>
    <w:rsid w:val="00A9062D"/>
    <w:rsid w:val="00A91C5F"/>
    <w:rsid w:val="00A925AC"/>
    <w:rsid w:val="00A92843"/>
    <w:rsid w:val="00A92844"/>
    <w:rsid w:val="00A9391C"/>
    <w:rsid w:val="00A93A89"/>
    <w:rsid w:val="00A93F58"/>
    <w:rsid w:val="00A96154"/>
    <w:rsid w:val="00A96329"/>
    <w:rsid w:val="00A96C63"/>
    <w:rsid w:val="00A973E6"/>
    <w:rsid w:val="00A9763F"/>
    <w:rsid w:val="00AA05D9"/>
    <w:rsid w:val="00AA0E51"/>
    <w:rsid w:val="00AA134B"/>
    <w:rsid w:val="00AA1ACF"/>
    <w:rsid w:val="00AA249C"/>
    <w:rsid w:val="00AA2CFE"/>
    <w:rsid w:val="00AA3277"/>
    <w:rsid w:val="00AA452A"/>
    <w:rsid w:val="00AA5FDA"/>
    <w:rsid w:val="00AA6291"/>
    <w:rsid w:val="00AA7B78"/>
    <w:rsid w:val="00AB06E1"/>
    <w:rsid w:val="00AB0A13"/>
    <w:rsid w:val="00AB2AE2"/>
    <w:rsid w:val="00AB47C7"/>
    <w:rsid w:val="00AC0C91"/>
    <w:rsid w:val="00AC13C8"/>
    <w:rsid w:val="00AC1BE4"/>
    <w:rsid w:val="00AC3D93"/>
    <w:rsid w:val="00AC5EEA"/>
    <w:rsid w:val="00AD0B81"/>
    <w:rsid w:val="00AD108D"/>
    <w:rsid w:val="00AD2821"/>
    <w:rsid w:val="00AD37D4"/>
    <w:rsid w:val="00AD4B06"/>
    <w:rsid w:val="00AD5B2D"/>
    <w:rsid w:val="00AD7986"/>
    <w:rsid w:val="00AE1188"/>
    <w:rsid w:val="00AE2EAD"/>
    <w:rsid w:val="00AE6EEE"/>
    <w:rsid w:val="00AE7016"/>
    <w:rsid w:val="00AE738C"/>
    <w:rsid w:val="00AE7E2C"/>
    <w:rsid w:val="00AF1046"/>
    <w:rsid w:val="00AF1DE1"/>
    <w:rsid w:val="00AF3293"/>
    <w:rsid w:val="00AF4466"/>
    <w:rsid w:val="00AF4772"/>
    <w:rsid w:val="00AF5D1E"/>
    <w:rsid w:val="00AF72DC"/>
    <w:rsid w:val="00B04098"/>
    <w:rsid w:val="00B040A9"/>
    <w:rsid w:val="00B053B8"/>
    <w:rsid w:val="00B05480"/>
    <w:rsid w:val="00B054AF"/>
    <w:rsid w:val="00B06273"/>
    <w:rsid w:val="00B14B3F"/>
    <w:rsid w:val="00B1711E"/>
    <w:rsid w:val="00B17921"/>
    <w:rsid w:val="00B17CBE"/>
    <w:rsid w:val="00B17E26"/>
    <w:rsid w:val="00B2054C"/>
    <w:rsid w:val="00B20EE7"/>
    <w:rsid w:val="00B20F26"/>
    <w:rsid w:val="00B231A4"/>
    <w:rsid w:val="00B231B0"/>
    <w:rsid w:val="00B251DD"/>
    <w:rsid w:val="00B25D20"/>
    <w:rsid w:val="00B274F4"/>
    <w:rsid w:val="00B3082B"/>
    <w:rsid w:val="00B31248"/>
    <w:rsid w:val="00B31C99"/>
    <w:rsid w:val="00B34B8D"/>
    <w:rsid w:val="00B34D06"/>
    <w:rsid w:val="00B36F9D"/>
    <w:rsid w:val="00B37204"/>
    <w:rsid w:val="00B37663"/>
    <w:rsid w:val="00B4487C"/>
    <w:rsid w:val="00B45B0E"/>
    <w:rsid w:val="00B50DA3"/>
    <w:rsid w:val="00B52288"/>
    <w:rsid w:val="00B53BA6"/>
    <w:rsid w:val="00B5553A"/>
    <w:rsid w:val="00B5731D"/>
    <w:rsid w:val="00B60F33"/>
    <w:rsid w:val="00B62FDA"/>
    <w:rsid w:val="00B6378B"/>
    <w:rsid w:val="00B63E1E"/>
    <w:rsid w:val="00B63E3A"/>
    <w:rsid w:val="00B66E81"/>
    <w:rsid w:val="00B735B2"/>
    <w:rsid w:val="00B75965"/>
    <w:rsid w:val="00B771AD"/>
    <w:rsid w:val="00B81221"/>
    <w:rsid w:val="00B814CB"/>
    <w:rsid w:val="00B83AE0"/>
    <w:rsid w:val="00B84219"/>
    <w:rsid w:val="00B90FB4"/>
    <w:rsid w:val="00B915D7"/>
    <w:rsid w:val="00B921EA"/>
    <w:rsid w:val="00B92F90"/>
    <w:rsid w:val="00B9782C"/>
    <w:rsid w:val="00BA0CF8"/>
    <w:rsid w:val="00BA1ADF"/>
    <w:rsid w:val="00BA51FC"/>
    <w:rsid w:val="00BA7848"/>
    <w:rsid w:val="00BB003A"/>
    <w:rsid w:val="00BB0DED"/>
    <w:rsid w:val="00BB3358"/>
    <w:rsid w:val="00BB3364"/>
    <w:rsid w:val="00BB3382"/>
    <w:rsid w:val="00BB3643"/>
    <w:rsid w:val="00BB3C3F"/>
    <w:rsid w:val="00BB45BE"/>
    <w:rsid w:val="00BB5776"/>
    <w:rsid w:val="00BC3DA0"/>
    <w:rsid w:val="00BC424B"/>
    <w:rsid w:val="00BC6C3D"/>
    <w:rsid w:val="00BC7FA6"/>
    <w:rsid w:val="00BD1B66"/>
    <w:rsid w:val="00BD3854"/>
    <w:rsid w:val="00BD3D1C"/>
    <w:rsid w:val="00BD3ED4"/>
    <w:rsid w:val="00BD464C"/>
    <w:rsid w:val="00BD4766"/>
    <w:rsid w:val="00BD70A6"/>
    <w:rsid w:val="00BE0C75"/>
    <w:rsid w:val="00BE0FDE"/>
    <w:rsid w:val="00BE1DA5"/>
    <w:rsid w:val="00BE2701"/>
    <w:rsid w:val="00BE4E08"/>
    <w:rsid w:val="00BF08E0"/>
    <w:rsid w:val="00BF317D"/>
    <w:rsid w:val="00BF4545"/>
    <w:rsid w:val="00BF5F70"/>
    <w:rsid w:val="00BF6A02"/>
    <w:rsid w:val="00BF6AC5"/>
    <w:rsid w:val="00BF7A4D"/>
    <w:rsid w:val="00C00FAB"/>
    <w:rsid w:val="00C01121"/>
    <w:rsid w:val="00C014A7"/>
    <w:rsid w:val="00C014FE"/>
    <w:rsid w:val="00C02579"/>
    <w:rsid w:val="00C030A5"/>
    <w:rsid w:val="00C044F6"/>
    <w:rsid w:val="00C05A45"/>
    <w:rsid w:val="00C0796F"/>
    <w:rsid w:val="00C1012E"/>
    <w:rsid w:val="00C11B34"/>
    <w:rsid w:val="00C11F97"/>
    <w:rsid w:val="00C12C5C"/>
    <w:rsid w:val="00C166F2"/>
    <w:rsid w:val="00C171FB"/>
    <w:rsid w:val="00C17BEF"/>
    <w:rsid w:val="00C209C2"/>
    <w:rsid w:val="00C20B3F"/>
    <w:rsid w:val="00C2170C"/>
    <w:rsid w:val="00C2267F"/>
    <w:rsid w:val="00C22AD8"/>
    <w:rsid w:val="00C2356B"/>
    <w:rsid w:val="00C260A5"/>
    <w:rsid w:val="00C3221A"/>
    <w:rsid w:val="00C33E71"/>
    <w:rsid w:val="00C35373"/>
    <w:rsid w:val="00C3557E"/>
    <w:rsid w:val="00C3594B"/>
    <w:rsid w:val="00C374AD"/>
    <w:rsid w:val="00C415B7"/>
    <w:rsid w:val="00C43102"/>
    <w:rsid w:val="00C448F8"/>
    <w:rsid w:val="00C452A1"/>
    <w:rsid w:val="00C4696B"/>
    <w:rsid w:val="00C47E0A"/>
    <w:rsid w:val="00C50310"/>
    <w:rsid w:val="00C50513"/>
    <w:rsid w:val="00C5155E"/>
    <w:rsid w:val="00C53FB6"/>
    <w:rsid w:val="00C54503"/>
    <w:rsid w:val="00C57386"/>
    <w:rsid w:val="00C60272"/>
    <w:rsid w:val="00C60E75"/>
    <w:rsid w:val="00C63055"/>
    <w:rsid w:val="00C63946"/>
    <w:rsid w:val="00C65E37"/>
    <w:rsid w:val="00C708AC"/>
    <w:rsid w:val="00C73B62"/>
    <w:rsid w:val="00C776B1"/>
    <w:rsid w:val="00C815FE"/>
    <w:rsid w:val="00C83BBD"/>
    <w:rsid w:val="00C84516"/>
    <w:rsid w:val="00C847AE"/>
    <w:rsid w:val="00C97C95"/>
    <w:rsid w:val="00CA04C6"/>
    <w:rsid w:val="00CA1D58"/>
    <w:rsid w:val="00CA26DD"/>
    <w:rsid w:val="00CA6F80"/>
    <w:rsid w:val="00CA7382"/>
    <w:rsid w:val="00CB12EC"/>
    <w:rsid w:val="00CB16D3"/>
    <w:rsid w:val="00CB2831"/>
    <w:rsid w:val="00CB47B9"/>
    <w:rsid w:val="00CB5E87"/>
    <w:rsid w:val="00CC09D7"/>
    <w:rsid w:val="00CC12B8"/>
    <w:rsid w:val="00CC134F"/>
    <w:rsid w:val="00CC17D3"/>
    <w:rsid w:val="00CC263C"/>
    <w:rsid w:val="00CC4051"/>
    <w:rsid w:val="00CC6D71"/>
    <w:rsid w:val="00CD09C1"/>
    <w:rsid w:val="00CD1159"/>
    <w:rsid w:val="00CD22E3"/>
    <w:rsid w:val="00CD4E44"/>
    <w:rsid w:val="00CD5AE4"/>
    <w:rsid w:val="00CD5ED6"/>
    <w:rsid w:val="00CD6FEB"/>
    <w:rsid w:val="00CD7A7D"/>
    <w:rsid w:val="00CE07B5"/>
    <w:rsid w:val="00CE0E27"/>
    <w:rsid w:val="00CE1BB8"/>
    <w:rsid w:val="00CE220E"/>
    <w:rsid w:val="00CF2D8E"/>
    <w:rsid w:val="00CF2DFA"/>
    <w:rsid w:val="00CF3ED9"/>
    <w:rsid w:val="00CF5AD8"/>
    <w:rsid w:val="00D00122"/>
    <w:rsid w:val="00D0112A"/>
    <w:rsid w:val="00D01949"/>
    <w:rsid w:val="00D01D2A"/>
    <w:rsid w:val="00D100A3"/>
    <w:rsid w:val="00D106E9"/>
    <w:rsid w:val="00D10B47"/>
    <w:rsid w:val="00D11EB1"/>
    <w:rsid w:val="00D11EDC"/>
    <w:rsid w:val="00D13C8F"/>
    <w:rsid w:val="00D142F0"/>
    <w:rsid w:val="00D16F54"/>
    <w:rsid w:val="00D17F17"/>
    <w:rsid w:val="00D20BDF"/>
    <w:rsid w:val="00D20EE1"/>
    <w:rsid w:val="00D230AB"/>
    <w:rsid w:val="00D231AA"/>
    <w:rsid w:val="00D23597"/>
    <w:rsid w:val="00D30BDC"/>
    <w:rsid w:val="00D31536"/>
    <w:rsid w:val="00D33E40"/>
    <w:rsid w:val="00D34CFD"/>
    <w:rsid w:val="00D37202"/>
    <w:rsid w:val="00D50C38"/>
    <w:rsid w:val="00D50FA8"/>
    <w:rsid w:val="00D52FCB"/>
    <w:rsid w:val="00D57F88"/>
    <w:rsid w:val="00D61EBC"/>
    <w:rsid w:val="00D63BB4"/>
    <w:rsid w:val="00D66669"/>
    <w:rsid w:val="00D66D51"/>
    <w:rsid w:val="00D67820"/>
    <w:rsid w:val="00D7105C"/>
    <w:rsid w:val="00D7309F"/>
    <w:rsid w:val="00D73646"/>
    <w:rsid w:val="00D7482C"/>
    <w:rsid w:val="00D75DE0"/>
    <w:rsid w:val="00D76F12"/>
    <w:rsid w:val="00D775D9"/>
    <w:rsid w:val="00D777B4"/>
    <w:rsid w:val="00D77A90"/>
    <w:rsid w:val="00D8249D"/>
    <w:rsid w:val="00D8360B"/>
    <w:rsid w:val="00D85676"/>
    <w:rsid w:val="00D8588C"/>
    <w:rsid w:val="00D869F6"/>
    <w:rsid w:val="00D8747B"/>
    <w:rsid w:val="00D876CE"/>
    <w:rsid w:val="00D904BF"/>
    <w:rsid w:val="00D911FC"/>
    <w:rsid w:val="00D921B1"/>
    <w:rsid w:val="00D93062"/>
    <w:rsid w:val="00D93AB4"/>
    <w:rsid w:val="00D9465A"/>
    <w:rsid w:val="00D94B2D"/>
    <w:rsid w:val="00D955AC"/>
    <w:rsid w:val="00D95B8D"/>
    <w:rsid w:val="00D96ADA"/>
    <w:rsid w:val="00D97035"/>
    <w:rsid w:val="00DA11D7"/>
    <w:rsid w:val="00DA2886"/>
    <w:rsid w:val="00DA2BA3"/>
    <w:rsid w:val="00DA2BD7"/>
    <w:rsid w:val="00DA5E50"/>
    <w:rsid w:val="00DA7C32"/>
    <w:rsid w:val="00DA7D0C"/>
    <w:rsid w:val="00DB0903"/>
    <w:rsid w:val="00DB0A8F"/>
    <w:rsid w:val="00DB1B32"/>
    <w:rsid w:val="00DB311C"/>
    <w:rsid w:val="00DB432D"/>
    <w:rsid w:val="00DB519B"/>
    <w:rsid w:val="00DB60E0"/>
    <w:rsid w:val="00DB71BD"/>
    <w:rsid w:val="00DC06F8"/>
    <w:rsid w:val="00DC1521"/>
    <w:rsid w:val="00DC2EC1"/>
    <w:rsid w:val="00DC39F6"/>
    <w:rsid w:val="00DC59E4"/>
    <w:rsid w:val="00DC7694"/>
    <w:rsid w:val="00DC7FBE"/>
    <w:rsid w:val="00DD06DC"/>
    <w:rsid w:val="00DD130E"/>
    <w:rsid w:val="00DD308E"/>
    <w:rsid w:val="00DD4039"/>
    <w:rsid w:val="00DD65DB"/>
    <w:rsid w:val="00DE2CEB"/>
    <w:rsid w:val="00DE327B"/>
    <w:rsid w:val="00DE7A7B"/>
    <w:rsid w:val="00DF02A9"/>
    <w:rsid w:val="00DF0C51"/>
    <w:rsid w:val="00DF0D47"/>
    <w:rsid w:val="00DF1652"/>
    <w:rsid w:val="00DF5ACF"/>
    <w:rsid w:val="00DF6D37"/>
    <w:rsid w:val="00DF7EB4"/>
    <w:rsid w:val="00E02014"/>
    <w:rsid w:val="00E048ED"/>
    <w:rsid w:val="00E04FB3"/>
    <w:rsid w:val="00E058F2"/>
    <w:rsid w:val="00E05D9C"/>
    <w:rsid w:val="00E06102"/>
    <w:rsid w:val="00E064E7"/>
    <w:rsid w:val="00E07409"/>
    <w:rsid w:val="00E07CB7"/>
    <w:rsid w:val="00E10B87"/>
    <w:rsid w:val="00E13404"/>
    <w:rsid w:val="00E14004"/>
    <w:rsid w:val="00E14EAA"/>
    <w:rsid w:val="00E15BBF"/>
    <w:rsid w:val="00E168C3"/>
    <w:rsid w:val="00E17EEB"/>
    <w:rsid w:val="00E20E98"/>
    <w:rsid w:val="00E20FB9"/>
    <w:rsid w:val="00E21481"/>
    <w:rsid w:val="00E22EBF"/>
    <w:rsid w:val="00E22FCE"/>
    <w:rsid w:val="00E23E71"/>
    <w:rsid w:val="00E308AD"/>
    <w:rsid w:val="00E30BBB"/>
    <w:rsid w:val="00E30F19"/>
    <w:rsid w:val="00E328AE"/>
    <w:rsid w:val="00E33C4A"/>
    <w:rsid w:val="00E342ED"/>
    <w:rsid w:val="00E35679"/>
    <w:rsid w:val="00E357B9"/>
    <w:rsid w:val="00E35EEA"/>
    <w:rsid w:val="00E4138B"/>
    <w:rsid w:val="00E4321E"/>
    <w:rsid w:val="00E44B80"/>
    <w:rsid w:val="00E45A5F"/>
    <w:rsid w:val="00E46006"/>
    <w:rsid w:val="00E4612E"/>
    <w:rsid w:val="00E47623"/>
    <w:rsid w:val="00E54140"/>
    <w:rsid w:val="00E60529"/>
    <w:rsid w:val="00E60629"/>
    <w:rsid w:val="00E62B18"/>
    <w:rsid w:val="00E63654"/>
    <w:rsid w:val="00E67A36"/>
    <w:rsid w:val="00E70D86"/>
    <w:rsid w:val="00E70FFF"/>
    <w:rsid w:val="00E74FC7"/>
    <w:rsid w:val="00E7628E"/>
    <w:rsid w:val="00E76565"/>
    <w:rsid w:val="00E77E3E"/>
    <w:rsid w:val="00E80E68"/>
    <w:rsid w:val="00E81719"/>
    <w:rsid w:val="00E82A1F"/>
    <w:rsid w:val="00E82F54"/>
    <w:rsid w:val="00E834B1"/>
    <w:rsid w:val="00E83959"/>
    <w:rsid w:val="00E842BC"/>
    <w:rsid w:val="00E84738"/>
    <w:rsid w:val="00E859E6"/>
    <w:rsid w:val="00E85C3C"/>
    <w:rsid w:val="00E8649B"/>
    <w:rsid w:val="00E871CD"/>
    <w:rsid w:val="00E907FB"/>
    <w:rsid w:val="00E90990"/>
    <w:rsid w:val="00E919CC"/>
    <w:rsid w:val="00E924AA"/>
    <w:rsid w:val="00E926B4"/>
    <w:rsid w:val="00E94452"/>
    <w:rsid w:val="00E956DB"/>
    <w:rsid w:val="00E95D3D"/>
    <w:rsid w:val="00EA02FA"/>
    <w:rsid w:val="00EA0E25"/>
    <w:rsid w:val="00EA173C"/>
    <w:rsid w:val="00EA2E7E"/>
    <w:rsid w:val="00EA4B6E"/>
    <w:rsid w:val="00EB0123"/>
    <w:rsid w:val="00EB2006"/>
    <w:rsid w:val="00EB224C"/>
    <w:rsid w:val="00EB6BF5"/>
    <w:rsid w:val="00EC092D"/>
    <w:rsid w:val="00EC127A"/>
    <w:rsid w:val="00EC1FF9"/>
    <w:rsid w:val="00EC219E"/>
    <w:rsid w:val="00EC2737"/>
    <w:rsid w:val="00EC5FAF"/>
    <w:rsid w:val="00ED148A"/>
    <w:rsid w:val="00ED17DA"/>
    <w:rsid w:val="00ED34B1"/>
    <w:rsid w:val="00EE0430"/>
    <w:rsid w:val="00EE2716"/>
    <w:rsid w:val="00EE6450"/>
    <w:rsid w:val="00EE7A56"/>
    <w:rsid w:val="00EF0C31"/>
    <w:rsid w:val="00EF0F24"/>
    <w:rsid w:val="00EF39B9"/>
    <w:rsid w:val="00EF5102"/>
    <w:rsid w:val="00EF5DC2"/>
    <w:rsid w:val="00EF6CCA"/>
    <w:rsid w:val="00EF6CFA"/>
    <w:rsid w:val="00EF700E"/>
    <w:rsid w:val="00F0177C"/>
    <w:rsid w:val="00F01C2C"/>
    <w:rsid w:val="00F02C30"/>
    <w:rsid w:val="00F04055"/>
    <w:rsid w:val="00F0419E"/>
    <w:rsid w:val="00F04447"/>
    <w:rsid w:val="00F0456F"/>
    <w:rsid w:val="00F04638"/>
    <w:rsid w:val="00F0473F"/>
    <w:rsid w:val="00F10616"/>
    <w:rsid w:val="00F10A95"/>
    <w:rsid w:val="00F10ED8"/>
    <w:rsid w:val="00F11DF0"/>
    <w:rsid w:val="00F1491F"/>
    <w:rsid w:val="00F151E9"/>
    <w:rsid w:val="00F16412"/>
    <w:rsid w:val="00F16D68"/>
    <w:rsid w:val="00F176F8"/>
    <w:rsid w:val="00F222BE"/>
    <w:rsid w:val="00F2364A"/>
    <w:rsid w:val="00F23C28"/>
    <w:rsid w:val="00F24179"/>
    <w:rsid w:val="00F25423"/>
    <w:rsid w:val="00F301F1"/>
    <w:rsid w:val="00F309B1"/>
    <w:rsid w:val="00F30C22"/>
    <w:rsid w:val="00F31E7C"/>
    <w:rsid w:val="00F32970"/>
    <w:rsid w:val="00F33EBF"/>
    <w:rsid w:val="00F33F1A"/>
    <w:rsid w:val="00F3478F"/>
    <w:rsid w:val="00F377BC"/>
    <w:rsid w:val="00F37C4E"/>
    <w:rsid w:val="00F405E5"/>
    <w:rsid w:val="00F43670"/>
    <w:rsid w:val="00F443BA"/>
    <w:rsid w:val="00F47C7D"/>
    <w:rsid w:val="00F47F05"/>
    <w:rsid w:val="00F503EF"/>
    <w:rsid w:val="00F506DF"/>
    <w:rsid w:val="00F50C1A"/>
    <w:rsid w:val="00F51C1E"/>
    <w:rsid w:val="00F526B0"/>
    <w:rsid w:val="00F53679"/>
    <w:rsid w:val="00F547F7"/>
    <w:rsid w:val="00F54CCF"/>
    <w:rsid w:val="00F554A8"/>
    <w:rsid w:val="00F57A56"/>
    <w:rsid w:val="00F61D7A"/>
    <w:rsid w:val="00F637B3"/>
    <w:rsid w:val="00F6409B"/>
    <w:rsid w:val="00F66CF7"/>
    <w:rsid w:val="00F67BCB"/>
    <w:rsid w:val="00F71560"/>
    <w:rsid w:val="00F71DBB"/>
    <w:rsid w:val="00F73C59"/>
    <w:rsid w:val="00F75BC3"/>
    <w:rsid w:val="00F76603"/>
    <w:rsid w:val="00F76990"/>
    <w:rsid w:val="00F77C57"/>
    <w:rsid w:val="00F80D90"/>
    <w:rsid w:val="00F81266"/>
    <w:rsid w:val="00F813C7"/>
    <w:rsid w:val="00F83566"/>
    <w:rsid w:val="00F83A9D"/>
    <w:rsid w:val="00F906B5"/>
    <w:rsid w:val="00F92DAA"/>
    <w:rsid w:val="00F93784"/>
    <w:rsid w:val="00F93A4C"/>
    <w:rsid w:val="00F93B8A"/>
    <w:rsid w:val="00F96086"/>
    <w:rsid w:val="00F971CC"/>
    <w:rsid w:val="00FA209F"/>
    <w:rsid w:val="00FA2766"/>
    <w:rsid w:val="00FA29C1"/>
    <w:rsid w:val="00FA2B82"/>
    <w:rsid w:val="00FA2CAA"/>
    <w:rsid w:val="00FA3BB6"/>
    <w:rsid w:val="00FA3DA1"/>
    <w:rsid w:val="00FA61A6"/>
    <w:rsid w:val="00FA6554"/>
    <w:rsid w:val="00FB1837"/>
    <w:rsid w:val="00FB30BD"/>
    <w:rsid w:val="00FB375F"/>
    <w:rsid w:val="00FB4528"/>
    <w:rsid w:val="00FC01B8"/>
    <w:rsid w:val="00FC21D2"/>
    <w:rsid w:val="00FC2EB6"/>
    <w:rsid w:val="00FC5727"/>
    <w:rsid w:val="00FD1880"/>
    <w:rsid w:val="00FD2C9A"/>
    <w:rsid w:val="00FD36B3"/>
    <w:rsid w:val="00FD6658"/>
    <w:rsid w:val="00FE14BB"/>
    <w:rsid w:val="00FE16C1"/>
    <w:rsid w:val="00FE19FF"/>
    <w:rsid w:val="00FE33A6"/>
    <w:rsid w:val="00FE5452"/>
    <w:rsid w:val="00FE5508"/>
    <w:rsid w:val="00FE5DE2"/>
    <w:rsid w:val="00FE644C"/>
    <w:rsid w:val="00FF21F1"/>
    <w:rsid w:val="00FF4638"/>
    <w:rsid w:val="00FF4B68"/>
    <w:rsid w:val="00FF59A8"/>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739812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1505"/>
    <w:pPr>
      <w:spacing w:before="120" w:after="120" w:line="240" w:lineRule="auto"/>
    </w:pPr>
    <w:rPr>
      <w:sz w:val="20"/>
    </w:rPr>
  </w:style>
  <w:style w:type="paragraph" w:styleId="Heading1">
    <w:name w:val="heading 1"/>
    <w:next w:val="Normal"/>
    <w:link w:val="Heading1Char"/>
    <w:uiPriority w:val="9"/>
    <w:qFormat/>
    <w:rsid w:val="00A8732C"/>
    <w:pPr>
      <w:outlineLvl w:val="0"/>
    </w:pPr>
    <w:rPr>
      <w:bCs/>
      <w:color w:val="4F81BD" w:themeColor="accent1"/>
      <w:sz w:val="40"/>
      <w:szCs w:val="32"/>
    </w:rPr>
  </w:style>
  <w:style w:type="paragraph" w:styleId="Heading2">
    <w:name w:val="heading 2"/>
    <w:basedOn w:val="ListParagraph"/>
    <w:next w:val="Normal"/>
    <w:link w:val="Heading2Char"/>
    <w:uiPriority w:val="9"/>
    <w:unhideWhenUsed/>
    <w:qFormat/>
    <w:rsid w:val="004A0BF4"/>
    <w:pPr>
      <w:numPr>
        <w:numId w:val="6"/>
      </w:numPr>
      <w:ind w:left="360"/>
      <w:outlineLvl w:val="1"/>
    </w:pPr>
    <w:rPr>
      <w:b/>
      <w:szCs w:val="20"/>
    </w:rPr>
  </w:style>
  <w:style w:type="paragraph" w:styleId="Heading3">
    <w:name w:val="heading 3"/>
    <w:basedOn w:val="Normal"/>
    <w:next w:val="Normal"/>
    <w:link w:val="Heading3Char"/>
    <w:uiPriority w:val="9"/>
    <w:unhideWhenUsed/>
    <w:qFormat/>
    <w:rsid w:val="000323D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323D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F6A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392F00"/>
    <w:pPr>
      <w:ind w:left="720"/>
      <w:contextualSpacing/>
    </w:pPr>
  </w:style>
  <w:style w:type="character" w:styleId="Hyperlink">
    <w:name w:val="Hyperlink"/>
    <w:basedOn w:val="DefaultParagraphFont"/>
    <w:uiPriority w:val="99"/>
    <w:unhideWhenUsed/>
    <w:rsid w:val="00E44B80"/>
    <w:rPr>
      <w:color w:val="0000FF" w:themeColor="hyperlink"/>
      <w:u w:val="single"/>
    </w:rPr>
  </w:style>
  <w:style w:type="paragraph" w:styleId="BalloonText">
    <w:name w:val="Balloon Text"/>
    <w:basedOn w:val="Normal"/>
    <w:link w:val="BalloonTextChar"/>
    <w:uiPriority w:val="99"/>
    <w:semiHidden/>
    <w:unhideWhenUsed/>
    <w:rsid w:val="00E44B8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4B80"/>
    <w:rPr>
      <w:rFonts w:ascii="Tahoma" w:hAnsi="Tahoma" w:cs="Tahoma"/>
      <w:sz w:val="16"/>
      <w:szCs w:val="16"/>
    </w:rPr>
  </w:style>
  <w:style w:type="paragraph" w:styleId="Header">
    <w:name w:val="header"/>
    <w:basedOn w:val="Normal"/>
    <w:link w:val="HeaderChar"/>
    <w:uiPriority w:val="99"/>
    <w:unhideWhenUsed/>
    <w:rsid w:val="00CF2DFA"/>
    <w:pPr>
      <w:tabs>
        <w:tab w:val="center" w:pos="4513"/>
        <w:tab w:val="right" w:pos="9026"/>
      </w:tabs>
      <w:spacing w:after="0"/>
    </w:pPr>
  </w:style>
  <w:style w:type="character" w:customStyle="1" w:styleId="HeaderChar">
    <w:name w:val="Header Char"/>
    <w:basedOn w:val="DefaultParagraphFont"/>
    <w:link w:val="Header"/>
    <w:uiPriority w:val="99"/>
    <w:rsid w:val="00CF2DFA"/>
  </w:style>
  <w:style w:type="paragraph" w:styleId="Footer">
    <w:name w:val="footer"/>
    <w:basedOn w:val="Normal"/>
    <w:link w:val="FooterChar"/>
    <w:uiPriority w:val="99"/>
    <w:unhideWhenUsed/>
    <w:rsid w:val="00CF2DFA"/>
    <w:pPr>
      <w:tabs>
        <w:tab w:val="center" w:pos="4513"/>
        <w:tab w:val="right" w:pos="9026"/>
      </w:tabs>
      <w:spacing w:after="0"/>
    </w:pPr>
  </w:style>
  <w:style w:type="character" w:customStyle="1" w:styleId="FooterChar">
    <w:name w:val="Footer Char"/>
    <w:basedOn w:val="DefaultParagraphFont"/>
    <w:link w:val="Footer"/>
    <w:uiPriority w:val="99"/>
    <w:rsid w:val="00CF2DFA"/>
  </w:style>
  <w:style w:type="character" w:styleId="CommentReference">
    <w:name w:val="annotation reference"/>
    <w:basedOn w:val="DefaultParagraphFont"/>
    <w:uiPriority w:val="99"/>
    <w:semiHidden/>
    <w:unhideWhenUsed/>
    <w:rsid w:val="005A6AB9"/>
    <w:rPr>
      <w:sz w:val="16"/>
      <w:szCs w:val="16"/>
    </w:rPr>
  </w:style>
  <w:style w:type="paragraph" w:styleId="CommentText">
    <w:name w:val="annotation text"/>
    <w:basedOn w:val="Normal"/>
    <w:link w:val="CommentTextChar"/>
    <w:uiPriority w:val="99"/>
    <w:unhideWhenUsed/>
    <w:rsid w:val="005A6AB9"/>
    <w:rPr>
      <w:szCs w:val="20"/>
    </w:rPr>
  </w:style>
  <w:style w:type="character" w:customStyle="1" w:styleId="CommentTextChar">
    <w:name w:val="Comment Text Char"/>
    <w:basedOn w:val="DefaultParagraphFont"/>
    <w:link w:val="CommentText"/>
    <w:uiPriority w:val="99"/>
    <w:rsid w:val="005A6AB9"/>
    <w:rPr>
      <w:sz w:val="20"/>
      <w:szCs w:val="20"/>
    </w:rPr>
  </w:style>
  <w:style w:type="paragraph" w:styleId="CommentSubject">
    <w:name w:val="annotation subject"/>
    <w:basedOn w:val="CommentText"/>
    <w:next w:val="CommentText"/>
    <w:link w:val="CommentSubjectChar"/>
    <w:uiPriority w:val="99"/>
    <w:semiHidden/>
    <w:unhideWhenUsed/>
    <w:rsid w:val="005A6AB9"/>
    <w:rPr>
      <w:b/>
      <w:bCs/>
    </w:rPr>
  </w:style>
  <w:style w:type="character" w:customStyle="1" w:styleId="CommentSubjectChar">
    <w:name w:val="Comment Subject Char"/>
    <w:basedOn w:val="CommentTextChar"/>
    <w:link w:val="CommentSubject"/>
    <w:uiPriority w:val="99"/>
    <w:semiHidden/>
    <w:rsid w:val="005A6AB9"/>
    <w:rPr>
      <w:b/>
      <w:bCs/>
      <w:sz w:val="20"/>
      <w:szCs w:val="20"/>
    </w:rPr>
  </w:style>
  <w:style w:type="paragraph" w:styleId="NoSpacing">
    <w:name w:val="No Spacing"/>
    <w:uiPriority w:val="1"/>
    <w:qFormat/>
    <w:rsid w:val="00723503"/>
    <w:pPr>
      <w:spacing w:after="0" w:line="240" w:lineRule="auto"/>
    </w:pPr>
    <w:rPr>
      <w:rFonts w:ascii="Calibri" w:eastAsia="Calibri" w:hAnsi="Calibri" w:cs="Times New Roman"/>
    </w:rPr>
  </w:style>
  <w:style w:type="table" w:customStyle="1" w:styleId="TableGrid1">
    <w:name w:val="Table Grid1"/>
    <w:basedOn w:val="TableNormal"/>
    <w:next w:val="TableGrid"/>
    <w:uiPriority w:val="59"/>
    <w:rsid w:val="00BB3382"/>
    <w:pPr>
      <w:spacing w:after="0" w:line="240" w:lineRule="auto"/>
    </w:pPr>
    <w:rPr>
      <w:rFonts w:ascii="Times New Roman"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A0BF4"/>
    <w:rPr>
      <w:b/>
      <w:sz w:val="20"/>
      <w:szCs w:val="20"/>
    </w:rPr>
  </w:style>
  <w:style w:type="paragraph" w:styleId="Title">
    <w:name w:val="Title"/>
    <w:basedOn w:val="Normal"/>
    <w:next w:val="Normal"/>
    <w:link w:val="TitleChar"/>
    <w:uiPriority w:val="10"/>
    <w:qFormat/>
    <w:rsid w:val="003F7CB9"/>
    <w:pPr>
      <w:spacing w:before="3360" w:after="360"/>
      <w:jc w:val="center"/>
    </w:pPr>
    <w:rPr>
      <w:rFonts w:ascii="Arial" w:hAnsi="Arial" w:cs="Arial"/>
      <w:b/>
      <w:sz w:val="52"/>
      <w:szCs w:val="52"/>
    </w:rPr>
  </w:style>
  <w:style w:type="character" w:customStyle="1" w:styleId="TitleChar">
    <w:name w:val="Title Char"/>
    <w:basedOn w:val="DefaultParagraphFont"/>
    <w:link w:val="Title"/>
    <w:uiPriority w:val="10"/>
    <w:rsid w:val="003F7CB9"/>
    <w:rPr>
      <w:rFonts w:ascii="Arial" w:hAnsi="Arial" w:cs="Arial"/>
      <w:b/>
      <w:sz w:val="52"/>
      <w:szCs w:val="52"/>
    </w:rPr>
  </w:style>
  <w:style w:type="paragraph" w:styleId="Subtitle">
    <w:name w:val="Subtitle"/>
    <w:basedOn w:val="Heading2"/>
    <w:next w:val="Normal"/>
    <w:link w:val="SubtitleChar"/>
    <w:uiPriority w:val="11"/>
    <w:qFormat/>
    <w:rsid w:val="005C3AE7"/>
    <w:pPr>
      <w:numPr>
        <w:numId w:val="0"/>
      </w:numPr>
      <w:ind w:left="357"/>
    </w:pPr>
    <w:rPr>
      <w:i/>
      <w:u w:val="single"/>
    </w:rPr>
  </w:style>
  <w:style w:type="character" w:customStyle="1" w:styleId="SubtitleChar">
    <w:name w:val="Subtitle Char"/>
    <w:basedOn w:val="DefaultParagraphFont"/>
    <w:link w:val="Subtitle"/>
    <w:uiPriority w:val="11"/>
    <w:rsid w:val="005C3AE7"/>
    <w:rPr>
      <w:b/>
      <w:i/>
      <w:sz w:val="20"/>
      <w:szCs w:val="20"/>
      <w:u w:val="single"/>
    </w:rPr>
  </w:style>
  <w:style w:type="character" w:customStyle="1" w:styleId="Heading1Char">
    <w:name w:val="Heading 1 Char"/>
    <w:basedOn w:val="DefaultParagraphFont"/>
    <w:link w:val="Heading1"/>
    <w:uiPriority w:val="9"/>
    <w:rsid w:val="00A8732C"/>
    <w:rPr>
      <w:bCs/>
      <w:color w:val="4F81BD" w:themeColor="accent1"/>
      <w:sz w:val="40"/>
      <w:szCs w:val="32"/>
    </w:rPr>
  </w:style>
  <w:style w:type="character" w:styleId="Strong">
    <w:name w:val="Strong"/>
    <w:uiPriority w:val="22"/>
    <w:qFormat/>
    <w:rsid w:val="003F7CB9"/>
    <w:rPr>
      <w:rFonts w:ascii="Calibri" w:eastAsia="Calibri" w:hAnsi="Calibri" w:cs="Times New Roman"/>
      <w:b/>
    </w:rPr>
  </w:style>
  <w:style w:type="paragraph" w:customStyle="1" w:styleId="TableHEADER">
    <w:name w:val="Table HEADER"/>
    <w:basedOn w:val="Normal"/>
    <w:qFormat/>
    <w:rsid w:val="00A8732C"/>
    <w:pPr>
      <w:ind w:right="82"/>
    </w:pPr>
    <w:rPr>
      <w:rFonts w:ascii="Calibri" w:hAnsi="Calibri" w:cs="Tahoma"/>
      <w:b/>
      <w:szCs w:val="20"/>
      <w:lang w:eastAsia="en-AU"/>
    </w:rPr>
  </w:style>
  <w:style w:type="character" w:styleId="IntenseReference">
    <w:name w:val="Intense Reference"/>
    <w:uiPriority w:val="32"/>
    <w:qFormat/>
    <w:rsid w:val="00A8732C"/>
    <w:rPr>
      <w:rFonts w:asciiTheme="minorHAnsi" w:hAnsiTheme="minorHAnsi"/>
      <w:sz w:val="28"/>
    </w:rPr>
  </w:style>
  <w:style w:type="character" w:styleId="PlaceholderText">
    <w:name w:val="Placeholder Text"/>
    <w:basedOn w:val="DefaultParagraphFont"/>
    <w:uiPriority w:val="99"/>
    <w:semiHidden/>
    <w:rsid w:val="00A8732C"/>
    <w:rPr>
      <w:color w:val="808080"/>
    </w:rPr>
  </w:style>
  <w:style w:type="paragraph" w:styleId="Revision">
    <w:name w:val="Revision"/>
    <w:hidden/>
    <w:uiPriority w:val="99"/>
    <w:semiHidden/>
    <w:rsid w:val="00554FD4"/>
    <w:pPr>
      <w:spacing w:after="0" w:line="240" w:lineRule="auto"/>
    </w:pPr>
    <w:rPr>
      <w:sz w:val="20"/>
    </w:rPr>
  </w:style>
  <w:style w:type="character" w:styleId="FollowedHyperlink">
    <w:name w:val="FollowedHyperlink"/>
    <w:basedOn w:val="DefaultParagraphFont"/>
    <w:uiPriority w:val="99"/>
    <w:semiHidden/>
    <w:unhideWhenUsed/>
    <w:rsid w:val="00E168C3"/>
    <w:rPr>
      <w:color w:val="800080" w:themeColor="followedHyperlink"/>
      <w:u w:val="single"/>
    </w:rPr>
  </w:style>
  <w:style w:type="character" w:customStyle="1" w:styleId="Heading3Char">
    <w:name w:val="Heading 3 Char"/>
    <w:basedOn w:val="DefaultParagraphFont"/>
    <w:link w:val="Heading3"/>
    <w:uiPriority w:val="9"/>
    <w:rsid w:val="000323DE"/>
    <w:rPr>
      <w:rFonts w:asciiTheme="majorHAnsi" w:eastAsiaTheme="majorEastAsia" w:hAnsiTheme="majorHAnsi" w:cstheme="majorBidi"/>
      <w:b/>
      <w:bCs/>
      <w:color w:val="4F81BD" w:themeColor="accent1"/>
      <w:sz w:val="20"/>
    </w:rPr>
  </w:style>
  <w:style w:type="character" w:customStyle="1" w:styleId="Heading4Char">
    <w:name w:val="Heading 4 Char"/>
    <w:basedOn w:val="DefaultParagraphFont"/>
    <w:link w:val="Heading4"/>
    <w:uiPriority w:val="9"/>
    <w:rsid w:val="000323DE"/>
    <w:rPr>
      <w:rFonts w:asciiTheme="majorHAnsi" w:eastAsiaTheme="majorEastAsia" w:hAnsiTheme="majorHAnsi" w:cstheme="majorBidi"/>
      <w:b/>
      <w:bCs/>
      <w:i/>
      <w:iCs/>
      <w:color w:val="4F81BD" w:themeColor="accent1"/>
      <w:sz w:val="20"/>
    </w:rPr>
  </w:style>
  <w:style w:type="character" w:styleId="BookTitle">
    <w:name w:val="Book Title"/>
    <w:basedOn w:val="DefaultParagraphFont"/>
    <w:uiPriority w:val="33"/>
    <w:qFormat/>
    <w:rsid w:val="000323DE"/>
    <w:rPr>
      <w:b/>
      <w:bCs/>
      <w:smallCaps/>
      <w:spacing w:val="5"/>
    </w:rPr>
  </w:style>
  <w:style w:type="character" w:styleId="SubtleReference">
    <w:name w:val="Subtle Reference"/>
    <w:basedOn w:val="DefaultParagraphFont"/>
    <w:uiPriority w:val="31"/>
    <w:qFormat/>
    <w:rsid w:val="000323DE"/>
    <w:rPr>
      <w:smallCaps/>
      <w:color w:val="C0504D" w:themeColor="accent2"/>
      <w:u w:val="single"/>
    </w:rPr>
  </w:style>
  <w:style w:type="character" w:styleId="Emphasis">
    <w:name w:val="Emphasis"/>
    <w:basedOn w:val="DefaultParagraphFont"/>
    <w:uiPriority w:val="20"/>
    <w:qFormat/>
    <w:rsid w:val="008631A5"/>
    <w:rPr>
      <w:i/>
      <w:iCs/>
    </w:rPr>
  </w:style>
  <w:style w:type="character" w:customStyle="1" w:styleId="hitorg1">
    <w:name w:val="hit_org1"/>
    <w:basedOn w:val="DefaultParagraphFont"/>
    <w:rsid w:val="008631A5"/>
    <w:rPr>
      <w:b/>
      <w:bCs/>
      <w:shd w:val="clear" w:color="auto" w:fill="FFFFDD"/>
    </w:rPr>
  </w:style>
  <w:style w:type="character" w:customStyle="1" w:styleId="hitsyn1">
    <w:name w:val="hit_syn1"/>
    <w:basedOn w:val="DefaultParagraphFont"/>
    <w:rsid w:val="008631A5"/>
    <w:rPr>
      <w:b/>
      <w:bCs/>
      <w:shd w:val="clear" w:color="auto" w:fill="FFFFDD"/>
    </w:rPr>
  </w:style>
  <w:style w:type="paragraph" w:styleId="FootnoteText">
    <w:name w:val="footnote text"/>
    <w:basedOn w:val="Normal"/>
    <w:link w:val="FootnoteTextChar"/>
    <w:uiPriority w:val="99"/>
    <w:unhideWhenUsed/>
    <w:rsid w:val="006A7D9E"/>
    <w:pPr>
      <w:spacing w:before="0" w:after="0"/>
    </w:pPr>
    <w:rPr>
      <w:szCs w:val="20"/>
    </w:rPr>
  </w:style>
  <w:style w:type="character" w:customStyle="1" w:styleId="FootnoteTextChar">
    <w:name w:val="Footnote Text Char"/>
    <w:basedOn w:val="DefaultParagraphFont"/>
    <w:link w:val="FootnoteText"/>
    <w:uiPriority w:val="99"/>
    <w:rsid w:val="006A7D9E"/>
    <w:rPr>
      <w:sz w:val="20"/>
      <w:szCs w:val="20"/>
    </w:rPr>
  </w:style>
  <w:style w:type="character" w:styleId="FootnoteReference">
    <w:name w:val="footnote reference"/>
    <w:basedOn w:val="DefaultParagraphFont"/>
    <w:uiPriority w:val="99"/>
    <w:semiHidden/>
    <w:unhideWhenUsed/>
    <w:rsid w:val="006A7D9E"/>
    <w:rPr>
      <w:vertAlign w:val="superscript"/>
    </w:rPr>
  </w:style>
  <w:style w:type="character" w:customStyle="1" w:styleId="ListParagraphChar">
    <w:name w:val="List Paragraph Char"/>
    <w:link w:val="ListParagraph"/>
    <w:uiPriority w:val="34"/>
    <w:rsid w:val="009B626F"/>
    <w:rPr>
      <w:sz w:val="20"/>
    </w:rPr>
  </w:style>
  <w:style w:type="paragraph" w:customStyle="1" w:styleId="p1">
    <w:name w:val="p1"/>
    <w:basedOn w:val="Normal"/>
    <w:rsid w:val="003B0DAC"/>
    <w:pPr>
      <w:spacing w:before="0" w:after="0"/>
    </w:pPr>
    <w:rPr>
      <w:rFonts w:ascii="Helvetica" w:hAnsi="Helvetica" w:cs="Times New Roman"/>
      <w:sz w:val="11"/>
      <w:szCs w:val="11"/>
      <w:lang w:val="en-US"/>
    </w:rPr>
  </w:style>
  <w:style w:type="paragraph" w:customStyle="1" w:styleId="Default">
    <w:name w:val="Default"/>
    <w:rsid w:val="000A2B7F"/>
    <w:pPr>
      <w:autoSpaceDE w:val="0"/>
      <w:autoSpaceDN w:val="0"/>
      <w:adjustRightInd w:val="0"/>
      <w:spacing w:after="0" w:line="240" w:lineRule="auto"/>
    </w:pPr>
    <w:rPr>
      <w:rFonts w:ascii="Verdana" w:hAnsi="Verdana" w:cs="Verdana"/>
      <w:color w:val="000000"/>
      <w:sz w:val="24"/>
      <w:szCs w:val="24"/>
    </w:rPr>
  </w:style>
  <w:style w:type="paragraph" w:styleId="EndnoteText">
    <w:name w:val="endnote text"/>
    <w:basedOn w:val="Normal"/>
    <w:link w:val="EndnoteTextChar"/>
    <w:uiPriority w:val="99"/>
    <w:semiHidden/>
    <w:unhideWhenUsed/>
    <w:rsid w:val="00586610"/>
    <w:pPr>
      <w:spacing w:before="0" w:after="0"/>
    </w:pPr>
    <w:rPr>
      <w:szCs w:val="20"/>
    </w:rPr>
  </w:style>
  <w:style w:type="character" w:customStyle="1" w:styleId="EndnoteTextChar">
    <w:name w:val="Endnote Text Char"/>
    <w:basedOn w:val="DefaultParagraphFont"/>
    <w:link w:val="EndnoteText"/>
    <w:uiPriority w:val="99"/>
    <w:semiHidden/>
    <w:rsid w:val="00586610"/>
    <w:rPr>
      <w:sz w:val="20"/>
      <w:szCs w:val="20"/>
    </w:rPr>
  </w:style>
  <w:style w:type="character" w:styleId="EndnoteReference">
    <w:name w:val="endnote reference"/>
    <w:basedOn w:val="DefaultParagraphFont"/>
    <w:uiPriority w:val="99"/>
    <w:semiHidden/>
    <w:unhideWhenUsed/>
    <w:rsid w:val="00586610"/>
    <w:rPr>
      <w:vertAlign w:val="superscript"/>
    </w:rPr>
  </w:style>
  <w:style w:type="character" w:customStyle="1" w:styleId="TablecontentsChar">
    <w:name w:val="Table contents Char"/>
    <w:basedOn w:val="DefaultParagraphFont"/>
    <w:link w:val="Tablecontents"/>
    <w:locked/>
    <w:rsid w:val="00673EDA"/>
    <w:rPr>
      <w:rFonts w:ascii="Arial Narrow" w:hAnsi="Arial Narrow"/>
    </w:rPr>
  </w:style>
  <w:style w:type="paragraph" w:customStyle="1" w:styleId="Tablecontents">
    <w:name w:val="Table contents"/>
    <w:basedOn w:val="Normal"/>
    <w:link w:val="TablecontentsChar"/>
    <w:qFormat/>
    <w:rsid w:val="00673EDA"/>
    <w:pPr>
      <w:spacing w:before="60" w:after="60"/>
      <w:contextualSpacing/>
    </w:pPr>
    <w:rPr>
      <w:rFonts w:ascii="Arial Narrow" w:hAnsi="Arial Narrow"/>
      <w:sz w:val="22"/>
    </w:rPr>
  </w:style>
  <w:style w:type="paragraph" w:styleId="NormalWeb">
    <w:name w:val="Normal (Web)"/>
    <w:basedOn w:val="Normal"/>
    <w:autoRedefine/>
    <w:uiPriority w:val="99"/>
    <w:unhideWhenUsed/>
    <w:rsid w:val="00710A15"/>
    <w:pPr>
      <w:spacing w:before="0" w:after="0"/>
    </w:pPr>
    <w:rPr>
      <w:rFonts w:cs="Times New Roman"/>
      <w:sz w:val="18"/>
      <w:szCs w:val="18"/>
    </w:rPr>
  </w:style>
  <w:style w:type="character" w:customStyle="1" w:styleId="element-invisible1">
    <w:name w:val="element-invisible1"/>
    <w:basedOn w:val="DefaultParagraphFont"/>
    <w:rsid w:val="0033128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0725453">
      <w:bodyDiv w:val="1"/>
      <w:marLeft w:val="0"/>
      <w:marRight w:val="0"/>
      <w:marTop w:val="0"/>
      <w:marBottom w:val="0"/>
      <w:divBdr>
        <w:top w:val="none" w:sz="0" w:space="0" w:color="auto"/>
        <w:left w:val="none" w:sz="0" w:space="0" w:color="auto"/>
        <w:bottom w:val="none" w:sz="0" w:space="0" w:color="auto"/>
        <w:right w:val="none" w:sz="0" w:space="0" w:color="auto"/>
      </w:divBdr>
    </w:div>
    <w:div w:id="243222004">
      <w:bodyDiv w:val="1"/>
      <w:marLeft w:val="0"/>
      <w:marRight w:val="0"/>
      <w:marTop w:val="0"/>
      <w:marBottom w:val="0"/>
      <w:divBdr>
        <w:top w:val="none" w:sz="0" w:space="0" w:color="auto"/>
        <w:left w:val="none" w:sz="0" w:space="0" w:color="auto"/>
        <w:bottom w:val="none" w:sz="0" w:space="0" w:color="auto"/>
        <w:right w:val="none" w:sz="0" w:space="0" w:color="auto"/>
      </w:divBdr>
      <w:divsChild>
        <w:div w:id="1416701992">
          <w:marLeft w:val="0"/>
          <w:marRight w:val="0"/>
          <w:marTop w:val="120"/>
          <w:marBottom w:val="120"/>
          <w:divBdr>
            <w:top w:val="none" w:sz="0" w:space="0" w:color="auto"/>
            <w:left w:val="none" w:sz="0" w:space="0" w:color="auto"/>
            <w:bottom w:val="none" w:sz="0" w:space="0" w:color="auto"/>
            <w:right w:val="none" w:sz="0" w:space="0" w:color="auto"/>
          </w:divBdr>
          <w:divsChild>
            <w:div w:id="704526005">
              <w:marLeft w:val="0"/>
              <w:marRight w:val="0"/>
              <w:marTop w:val="0"/>
              <w:marBottom w:val="0"/>
              <w:divBdr>
                <w:top w:val="none" w:sz="0" w:space="0" w:color="auto"/>
                <w:left w:val="none" w:sz="0" w:space="0" w:color="auto"/>
                <w:bottom w:val="none" w:sz="0" w:space="0" w:color="auto"/>
                <w:right w:val="none" w:sz="0" w:space="0" w:color="auto"/>
              </w:divBdr>
              <w:divsChild>
                <w:div w:id="1106658600">
                  <w:marLeft w:val="0"/>
                  <w:marRight w:val="0"/>
                  <w:marTop w:val="495"/>
                  <w:marBottom w:val="0"/>
                  <w:divBdr>
                    <w:top w:val="single" w:sz="12" w:space="0" w:color="CCCCCC"/>
                    <w:left w:val="none" w:sz="0" w:space="2" w:color="auto"/>
                    <w:bottom w:val="none" w:sz="0" w:space="0" w:color="auto"/>
                    <w:right w:val="none" w:sz="0" w:space="2" w:color="auto"/>
                  </w:divBdr>
                  <w:divsChild>
                    <w:div w:id="959413742">
                      <w:marLeft w:val="240"/>
                      <w:marRight w:val="0"/>
                      <w:marTop w:val="0"/>
                      <w:marBottom w:val="0"/>
                      <w:divBdr>
                        <w:top w:val="none" w:sz="0" w:space="0" w:color="auto"/>
                        <w:left w:val="none" w:sz="0" w:space="0" w:color="auto"/>
                        <w:bottom w:val="none" w:sz="0" w:space="0" w:color="auto"/>
                        <w:right w:val="none" w:sz="0" w:space="0" w:color="auto"/>
                      </w:divBdr>
                      <w:divsChild>
                        <w:div w:id="12534009">
                          <w:marLeft w:val="0"/>
                          <w:marRight w:val="0"/>
                          <w:marTop w:val="36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0479274">
      <w:bodyDiv w:val="1"/>
      <w:marLeft w:val="0"/>
      <w:marRight w:val="0"/>
      <w:marTop w:val="0"/>
      <w:marBottom w:val="0"/>
      <w:divBdr>
        <w:top w:val="none" w:sz="0" w:space="0" w:color="auto"/>
        <w:left w:val="none" w:sz="0" w:space="0" w:color="auto"/>
        <w:bottom w:val="none" w:sz="0" w:space="0" w:color="auto"/>
        <w:right w:val="none" w:sz="0" w:space="0" w:color="auto"/>
      </w:divBdr>
    </w:div>
    <w:div w:id="301622398">
      <w:bodyDiv w:val="1"/>
      <w:marLeft w:val="0"/>
      <w:marRight w:val="0"/>
      <w:marTop w:val="0"/>
      <w:marBottom w:val="0"/>
      <w:divBdr>
        <w:top w:val="none" w:sz="0" w:space="0" w:color="auto"/>
        <w:left w:val="none" w:sz="0" w:space="0" w:color="auto"/>
        <w:bottom w:val="none" w:sz="0" w:space="0" w:color="auto"/>
        <w:right w:val="none" w:sz="0" w:space="0" w:color="auto"/>
      </w:divBdr>
    </w:div>
    <w:div w:id="314385038">
      <w:bodyDiv w:val="1"/>
      <w:marLeft w:val="0"/>
      <w:marRight w:val="0"/>
      <w:marTop w:val="0"/>
      <w:marBottom w:val="0"/>
      <w:divBdr>
        <w:top w:val="none" w:sz="0" w:space="0" w:color="auto"/>
        <w:left w:val="none" w:sz="0" w:space="0" w:color="auto"/>
        <w:bottom w:val="none" w:sz="0" w:space="0" w:color="auto"/>
        <w:right w:val="none" w:sz="0" w:space="0" w:color="auto"/>
      </w:divBdr>
    </w:div>
    <w:div w:id="454057340">
      <w:bodyDiv w:val="1"/>
      <w:marLeft w:val="0"/>
      <w:marRight w:val="0"/>
      <w:marTop w:val="0"/>
      <w:marBottom w:val="0"/>
      <w:divBdr>
        <w:top w:val="none" w:sz="0" w:space="0" w:color="auto"/>
        <w:left w:val="none" w:sz="0" w:space="0" w:color="auto"/>
        <w:bottom w:val="none" w:sz="0" w:space="0" w:color="auto"/>
        <w:right w:val="none" w:sz="0" w:space="0" w:color="auto"/>
      </w:divBdr>
      <w:divsChild>
        <w:div w:id="911743582">
          <w:marLeft w:val="0"/>
          <w:marRight w:val="0"/>
          <w:marTop w:val="0"/>
          <w:marBottom w:val="0"/>
          <w:divBdr>
            <w:top w:val="none" w:sz="0" w:space="0" w:color="auto"/>
            <w:left w:val="none" w:sz="0" w:space="0" w:color="auto"/>
            <w:bottom w:val="none" w:sz="0" w:space="0" w:color="auto"/>
            <w:right w:val="none" w:sz="0" w:space="0" w:color="auto"/>
          </w:divBdr>
          <w:divsChild>
            <w:div w:id="1916620019">
              <w:marLeft w:val="0"/>
              <w:marRight w:val="0"/>
              <w:marTop w:val="0"/>
              <w:marBottom w:val="0"/>
              <w:divBdr>
                <w:top w:val="none" w:sz="0" w:space="0" w:color="auto"/>
                <w:left w:val="none" w:sz="0" w:space="0" w:color="auto"/>
                <w:bottom w:val="none" w:sz="0" w:space="0" w:color="auto"/>
                <w:right w:val="none" w:sz="0" w:space="0" w:color="auto"/>
              </w:divBdr>
              <w:divsChild>
                <w:div w:id="1521043884">
                  <w:marLeft w:val="0"/>
                  <w:marRight w:val="0"/>
                  <w:marTop w:val="0"/>
                  <w:marBottom w:val="0"/>
                  <w:divBdr>
                    <w:top w:val="none" w:sz="0" w:space="0" w:color="auto"/>
                    <w:left w:val="none" w:sz="0" w:space="0" w:color="auto"/>
                    <w:bottom w:val="none" w:sz="0" w:space="0" w:color="auto"/>
                    <w:right w:val="none" w:sz="0" w:space="0" w:color="auto"/>
                  </w:divBdr>
                  <w:divsChild>
                    <w:div w:id="65687713">
                      <w:marLeft w:val="0"/>
                      <w:marRight w:val="0"/>
                      <w:marTop w:val="0"/>
                      <w:marBottom w:val="0"/>
                      <w:divBdr>
                        <w:top w:val="none" w:sz="0" w:space="0" w:color="auto"/>
                        <w:left w:val="none" w:sz="0" w:space="0" w:color="auto"/>
                        <w:bottom w:val="none" w:sz="0" w:space="0" w:color="auto"/>
                        <w:right w:val="none" w:sz="0" w:space="0" w:color="auto"/>
                      </w:divBdr>
                      <w:divsChild>
                        <w:div w:id="1326400246">
                          <w:marLeft w:val="0"/>
                          <w:marRight w:val="0"/>
                          <w:marTop w:val="0"/>
                          <w:marBottom w:val="0"/>
                          <w:divBdr>
                            <w:top w:val="none" w:sz="0" w:space="0" w:color="auto"/>
                            <w:left w:val="none" w:sz="0" w:space="0" w:color="auto"/>
                            <w:bottom w:val="none" w:sz="0" w:space="0" w:color="auto"/>
                            <w:right w:val="none" w:sz="0" w:space="0" w:color="auto"/>
                          </w:divBdr>
                          <w:divsChild>
                            <w:div w:id="14590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1877356">
      <w:bodyDiv w:val="1"/>
      <w:marLeft w:val="0"/>
      <w:marRight w:val="0"/>
      <w:marTop w:val="0"/>
      <w:marBottom w:val="0"/>
      <w:divBdr>
        <w:top w:val="none" w:sz="0" w:space="0" w:color="auto"/>
        <w:left w:val="none" w:sz="0" w:space="0" w:color="auto"/>
        <w:bottom w:val="none" w:sz="0" w:space="0" w:color="auto"/>
        <w:right w:val="none" w:sz="0" w:space="0" w:color="auto"/>
      </w:divBdr>
    </w:div>
    <w:div w:id="906648296">
      <w:bodyDiv w:val="1"/>
      <w:marLeft w:val="0"/>
      <w:marRight w:val="0"/>
      <w:marTop w:val="0"/>
      <w:marBottom w:val="0"/>
      <w:divBdr>
        <w:top w:val="none" w:sz="0" w:space="0" w:color="auto"/>
        <w:left w:val="none" w:sz="0" w:space="0" w:color="auto"/>
        <w:bottom w:val="none" w:sz="0" w:space="0" w:color="auto"/>
        <w:right w:val="none" w:sz="0" w:space="0" w:color="auto"/>
      </w:divBdr>
    </w:div>
    <w:div w:id="932781981">
      <w:bodyDiv w:val="1"/>
      <w:marLeft w:val="0"/>
      <w:marRight w:val="0"/>
      <w:marTop w:val="0"/>
      <w:marBottom w:val="0"/>
      <w:divBdr>
        <w:top w:val="none" w:sz="0" w:space="0" w:color="auto"/>
        <w:left w:val="none" w:sz="0" w:space="0" w:color="auto"/>
        <w:bottom w:val="none" w:sz="0" w:space="0" w:color="auto"/>
        <w:right w:val="none" w:sz="0" w:space="0" w:color="auto"/>
      </w:divBdr>
    </w:div>
    <w:div w:id="1108699333">
      <w:bodyDiv w:val="1"/>
      <w:marLeft w:val="0"/>
      <w:marRight w:val="0"/>
      <w:marTop w:val="0"/>
      <w:marBottom w:val="0"/>
      <w:divBdr>
        <w:top w:val="none" w:sz="0" w:space="0" w:color="auto"/>
        <w:left w:val="none" w:sz="0" w:space="0" w:color="auto"/>
        <w:bottom w:val="none" w:sz="0" w:space="0" w:color="auto"/>
        <w:right w:val="none" w:sz="0" w:space="0" w:color="auto"/>
      </w:divBdr>
    </w:div>
    <w:div w:id="1387678431">
      <w:bodyDiv w:val="1"/>
      <w:marLeft w:val="0"/>
      <w:marRight w:val="0"/>
      <w:marTop w:val="0"/>
      <w:marBottom w:val="0"/>
      <w:divBdr>
        <w:top w:val="none" w:sz="0" w:space="0" w:color="auto"/>
        <w:left w:val="none" w:sz="0" w:space="0" w:color="auto"/>
        <w:bottom w:val="none" w:sz="0" w:space="0" w:color="auto"/>
        <w:right w:val="none" w:sz="0" w:space="0" w:color="auto"/>
      </w:divBdr>
    </w:div>
    <w:div w:id="1442651025">
      <w:bodyDiv w:val="1"/>
      <w:marLeft w:val="0"/>
      <w:marRight w:val="0"/>
      <w:marTop w:val="0"/>
      <w:marBottom w:val="0"/>
      <w:divBdr>
        <w:top w:val="none" w:sz="0" w:space="0" w:color="auto"/>
        <w:left w:val="none" w:sz="0" w:space="0" w:color="auto"/>
        <w:bottom w:val="none" w:sz="0" w:space="0" w:color="auto"/>
        <w:right w:val="none" w:sz="0" w:space="0" w:color="auto"/>
      </w:divBdr>
    </w:div>
    <w:div w:id="1555195238">
      <w:bodyDiv w:val="1"/>
      <w:marLeft w:val="0"/>
      <w:marRight w:val="0"/>
      <w:marTop w:val="0"/>
      <w:marBottom w:val="0"/>
      <w:divBdr>
        <w:top w:val="none" w:sz="0" w:space="0" w:color="auto"/>
        <w:left w:val="none" w:sz="0" w:space="0" w:color="auto"/>
        <w:bottom w:val="none" w:sz="0" w:space="0" w:color="auto"/>
        <w:right w:val="none" w:sz="0" w:space="0" w:color="auto"/>
      </w:divBdr>
      <w:divsChild>
        <w:div w:id="1275479778">
          <w:marLeft w:val="0"/>
          <w:marRight w:val="0"/>
          <w:marTop w:val="0"/>
          <w:marBottom w:val="0"/>
          <w:divBdr>
            <w:top w:val="none" w:sz="0" w:space="0" w:color="auto"/>
            <w:left w:val="none" w:sz="0" w:space="0" w:color="auto"/>
            <w:bottom w:val="none" w:sz="0" w:space="0" w:color="auto"/>
            <w:right w:val="none" w:sz="0" w:space="0" w:color="auto"/>
          </w:divBdr>
          <w:divsChild>
            <w:div w:id="977104589">
              <w:marLeft w:val="0"/>
              <w:marRight w:val="0"/>
              <w:marTop w:val="0"/>
              <w:marBottom w:val="0"/>
              <w:divBdr>
                <w:top w:val="none" w:sz="0" w:space="0" w:color="auto"/>
                <w:left w:val="none" w:sz="0" w:space="0" w:color="auto"/>
                <w:bottom w:val="none" w:sz="0" w:space="0" w:color="auto"/>
                <w:right w:val="none" w:sz="0" w:space="0" w:color="auto"/>
              </w:divBdr>
              <w:divsChild>
                <w:div w:id="616445483">
                  <w:marLeft w:val="0"/>
                  <w:marRight w:val="0"/>
                  <w:marTop w:val="0"/>
                  <w:marBottom w:val="0"/>
                  <w:divBdr>
                    <w:top w:val="none" w:sz="0" w:space="0" w:color="auto"/>
                    <w:left w:val="none" w:sz="0" w:space="0" w:color="auto"/>
                    <w:bottom w:val="none" w:sz="0" w:space="0" w:color="auto"/>
                    <w:right w:val="none" w:sz="0" w:space="0" w:color="auto"/>
                  </w:divBdr>
                  <w:divsChild>
                    <w:div w:id="137187047">
                      <w:marLeft w:val="0"/>
                      <w:marRight w:val="0"/>
                      <w:marTop w:val="0"/>
                      <w:marBottom w:val="0"/>
                      <w:divBdr>
                        <w:top w:val="none" w:sz="0" w:space="0" w:color="auto"/>
                        <w:left w:val="none" w:sz="0" w:space="0" w:color="auto"/>
                        <w:bottom w:val="none" w:sz="0" w:space="0" w:color="auto"/>
                        <w:right w:val="none" w:sz="0" w:space="0" w:color="auto"/>
                      </w:divBdr>
                      <w:divsChild>
                        <w:div w:id="304967001">
                          <w:marLeft w:val="0"/>
                          <w:marRight w:val="0"/>
                          <w:marTop w:val="0"/>
                          <w:marBottom w:val="0"/>
                          <w:divBdr>
                            <w:top w:val="none" w:sz="0" w:space="0" w:color="auto"/>
                            <w:left w:val="none" w:sz="0" w:space="0" w:color="auto"/>
                            <w:bottom w:val="none" w:sz="0" w:space="0" w:color="auto"/>
                            <w:right w:val="none" w:sz="0" w:space="0" w:color="auto"/>
                          </w:divBdr>
                          <w:divsChild>
                            <w:div w:id="953370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0937265">
      <w:bodyDiv w:val="1"/>
      <w:marLeft w:val="0"/>
      <w:marRight w:val="0"/>
      <w:marTop w:val="0"/>
      <w:marBottom w:val="0"/>
      <w:divBdr>
        <w:top w:val="none" w:sz="0" w:space="0" w:color="auto"/>
        <w:left w:val="none" w:sz="0" w:space="0" w:color="auto"/>
        <w:bottom w:val="none" w:sz="0" w:space="0" w:color="auto"/>
        <w:right w:val="none" w:sz="0" w:space="0" w:color="auto"/>
      </w:divBdr>
    </w:div>
    <w:div w:id="1578394765">
      <w:bodyDiv w:val="1"/>
      <w:marLeft w:val="0"/>
      <w:marRight w:val="0"/>
      <w:marTop w:val="0"/>
      <w:marBottom w:val="0"/>
      <w:divBdr>
        <w:top w:val="none" w:sz="0" w:space="0" w:color="auto"/>
        <w:left w:val="none" w:sz="0" w:space="0" w:color="auto"/>
        <w:bottom w:val="none" w:sz="0" w:space="0" w:color="auto"/>
        <w:right w:val="none" w:sz="0" w:space="0" w:color="auto"/>
      </w:divBdr>
    </w:div>
    <w:div w:id="1605380670">
      <w:bodyDiv w:val="1"/>
      <w:marLeft w:val="0"/>
      <w:marRight w:val="0"/>
      <w:marTop w:val="0"/>
      <w:marBottom w:val="0"/>
      <w:divBdr>
        <w:top w:val="none" w:sz="0" w:space="0" w:color="auto"/>
        <w:left w:val="none" w:sz="0" w:space="0" w:color="auto"/>
        <w:bottom w:val="none" w:sz="0" w:space="0" w:color="auto"/>
        <w:right w:val="none" w:sz="0" w:space="0" w:color="auto"/>
      </w:divBdr>
      <w:divsChild>
        <w:div w:id="802885422">
          <w:marLeft w:val="0"/>
          <w:marRight w:val="0"/>
          <w:marTop w:val="120"/>
          <w:marBottom w:val="120"/>
          <w:divBdr>
            <w:top w:val="none" w:sz="0" w:space="0" w:color="auto"/>
            <w:left w:val="none" w:sz="0" w:space="0" w:color="auto"/>
            <w:bottom w:val="none" w:sz="0" w:space="0" w:color="auto"/>
            <w:right w:val="none" w:sz="0" w:space="0" w:color="auto"/>
          </w:divBdr>
          <w:divsChild>
            <w:div w:id="914167027">
              <w:marLeft w:val="0"/>
              <w:marRight w:val="0"/>
              <w:marTop w:val="0"/>
              <w:marBottom w:val="0"/>
              <w:divBdr>
                <w:top w:val="none" w:sz="0" w:space="0" w:color="auto"/>
                <w:left w:val="none" w:sz="0" w:space="0" w:color="auto"/>
                <w:bottom w:val="none" w:sz="0" w:space="0" w:color="auto"/>
                <w:right w:val="none" w:sz="0" w:space="0" w:color="auto"/>
              </w:divBdr>
              <w:divsChild>
                <w:div w:id="1069032482">
                  <w:marLeft w:val="0"/>
                  <w:marRight w:val="0"/>
                  <w:marTop w:val="495"/>
                  <w:marBottom w:val="0"/>
                  <w:divBdr>
                    <w:top w:val="single" w:sz="12" w:space="0" w:color="CCCCCC"/>
                    <w:left w:val="none" w:sz="0" w:space="2" w:color="auto"/>
                    <w:bottom w:val="none" w:sz="0" w:space="0" w:color="auto"/>
                    <w:right w:val="none" w:sz="0" w:space="2" w:color="auto"/>
                  </w:divBdr>
                  <w:divsChild>
                    <w:div w:id="1141769651">
                      <w:marLeft w:val="240"/>
                      <w:marRight w:val="0"/>
                      <w:marTop w:val="0"/>
                      <w:marBottom w:val="0"/>
                      <w:divBdr>
                        <w:top w:val="none" w:sz="0" w:space="0" w:color="auto"/>
                        <w:left w:val="none" w:sz="0" w:space="0" w:color="auto"/>
                        <w:bottom w:val="none" w:sz="0" w:space="0" w:color="auto"/>
                        <w:right w:val="none" w:sz="0" w:space="0" w:color="auto"/>
                      </w:divBdr>
                      <w:divsChild>
                        <w:div w:id="798304454">
                          <w:marLeft w:val="0"/>
                          <w:marRight w:val="0"/>
                          <w:marTop w:val="36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0132681">
      <w:bodyDiv w:val="1"/>
      <w:marLeft w:val="0"/>
      <w:marRight w:val="0"/>
      <w:marTop w:val="0"/>
      <w:marBottom w:val="0"/>
      <w:divBdr>
        <w:top w:val="none" w:sz="0" w:space="0" w:color="auto"/>
        <w:left w:val="none" w:sz="0" w:space="0" w:color="auto"/>
        <w:bottom w:val="none" w:sz="0" w:space="0" w:color="auto"/>
        <w:right w:val="none" w:sz="0" w:space="0" w:color="auto"/>
      </w:divBdr>
      <w:divsChild>
        <w:div w:id="239753959">
          <w:marLeft w:val="0"/>
          <w:marRight w:val="0"/>
          <w:marTop w:val="0"/>
          <w:marBottom w:val="0"/>
          <w:divBdr>
            <w:top w:val="none" w:sz="0" w:space="0" w:color="auto"/>
            <w:left w:val="none" w:sz="0" w:space="0" w:color="auto"/>
            <w:bottom w:val="none" w:sz="0" w:space="0" w:color="auto"/>
            <w:right w:val="none" w:sz="0" w:space="0" w:color="auto"/>
          </w:divBdr>
          <w:divsChild>
            <w:div w:id="1271476518">
              <w:marLeft w:val="0"/>
              <w:marRight w:val="0"/>
              <w:marTop w:val="0"/>
              <w:marBottom w:val="0"/>
              <w:divBdr>
                <w:top w:val="none" w:sz="0" w:space="0" w:color="auto"/>
                <w:left w:val="none" w:sz="0" w:space="0" w:color="auto"/>
                <w:bottom w:val="none" w:sz="0" w:space="0" w:color="auto"/>
                <w:right w:val="none" w:sz="0" w:space="0" w:color="auto"/>
              </w:divBdr>
              <w:divsChild>
                <w:div w:id="1214803727">
                  <w:marLeft w:val="0"/>
                  <w:marRight w:val="0"/>
                  <w:marTop w:val="0"/>
                  <w:marBottom w:val="0"/>
                  <w:divBdr>
                    <w:top w:val="none" w:sz="0" w:space="0" w:color="auto"/>
                    <w:left w:val="none" w:sz="0" w:space="0" w:color="auto"/>
                    <w:bottom w:val="none" w:sz="0" w:space="0" w:color="auto"/>
                    <w:right w:val="none" w:sz="0" w:space="0" w:color="auto"/>
                  </w:divBdr>
                  <w:divsChild>
                    <w:div w:id="48261556">
                      <w:marLeft w:val="420"/>
                      <w:marRight w:val="0"/>
                      <w:marTop w:val="0"/>
                      <w:marBottom w:val="0"/>
                      <w:divBdr>
                        <w:top w:val="none" w:sz="0" w:space="0" w:color="auto"/>
                        <w:left w:val="none" w:sz="0" w:space="0" w:color="auto"/>
                        <w:bottom w:val="none" w:sz="0" w:space="0" w:color="auto"/>
                        <w:right w:val="none" w:sz="0" w:space="0" w:color="auto"/>
                      </w:divBdr>
                      <w:divsChild>
                        <w:div w:id="302126448">
                          <w:marLeft w:val="0"/>
                          <w:marRight w:val="0"/>
                          <w:marTop w:val="0"/>
                          <w:marBottom w:val="0"/>
                          <w:divBdr>
                            <w:top w:val="none" w:sz="0" w:space="0" w:color="auto"/>
                            <w:left w:val="none" w:sz="0" w:space="0" w:color="auto"/>
                            <w:bottom w:val="none" w:sz="0" w:space="0" w:color="auto"/>
                            <w:right w:val="none" w:sz="0" w:space="0" w:color="auto"/>
                          </w:divBdr>
                          <w:divsChild>
                            <w:div w:id="1702515535">
                              <w:marLeft w:val="0"/>
                              <w:marRight w:val="0"/>
                              <w:marTop w:val="0"/>
                              <w:marBottom w:val="0"/>
                              <w:divBdr>
                                <w:top w:val="none" w:sz="0" w:space="0" w:color="auto"/>
                                <w:left w:val="none" w:sz="0" w:space="0" w:color="auto"/>
                                <w:bottom w:val="none" w:sz="0" w:space="0" w:color="auto"/>
                                <w:right w:val="none" w:sz="0" w:space="0" w:color="auto"/>
                              </w:divBdr>
                              <w:divsChild>
                                <w:div w:id="426117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61370308">
      <w:bodyDiv w:val="1"/>
      <w:marLeft w:val="0"/>
      <w:marRight w:val="0"/>
      <w:marTop w:val="0"/>
      <w:marBottom w:val="0"/>
      <w:divBdr>
        <w:top w:val="none" w:sz="0" w:space="0" w:color="auto"/>
        <w:left w:val="none" w:sz="0" w:space="0" w:color="auto"/>
        <w:bottom w:val="none" w:sz="0" w:space="0" w:color="auto"/>
        <w:right w:val="none" w:sz="0" w:space="0" w:color="auto"/>
      </w:divBdr>
    </w:div>
    <w:div w:id="1871650498">
      <w:bodyDiv w:val="1"/>
      <w:marLeft w:val="0"/>
      <w:marRight w:val="0"/>
      <w:marTop w:val="0"/>
      <w:marBottom w:val="0"/>
      <w:divBdr>
        <w:top w:val="none" w:sz="0" w:space="0" w:color="auto"/>
        <w:left w:val="none" w:sz="0" w:space="0" w:color="auto"/>
        <w:bottom w:val="none" w:sz="0" w:space="0" w:color="auto"/>
        <w:right w:val="none" w:sz="0" w:space="0" w:color="auto"/>
      </w:divBdr>
      <w:divsChild>
        <w:div w:id="1512136303">
          <w:marLeft w:val="0"/>
          <w:marRight w:val="0"/>
          <w:marTop w:val="120"/>
          <w:marBottom w:val="120"/>
          <w:divBdr>
            <w:top w:val="none" w:sz="0" w:space="0" w:color="auto"/>
            <w:left w:val="none" w:sz="0" w:space="0" w:color="auto"/>
            <w:bottom w:val="none" w:sz="0" w:space="0" w:color="auto"/>
            <w:right w:val="none" w:sz="0" w:space="0" w:color="auto"/>
          </w:divBdr>
          <w:divsChild>
            <w:div w:id="1165390408">
              <w:marLeft w:val="0"/>
              <w:marRight w:val="0"/>
              <w:marTop w:val="0"/>
              <w:marBottom w:val="0"/>
              <w:divBdr>
                <w:top w:val="none" w:sz="0" w:space="0" w:color="auto"/>
                <w:left w:val="none" w:sz="0" w:space="0" w:color="auto"/>
                <w:bottom w:val="none" w:sz="0" w:space="0" w:color="auto"/>
                <w:right w:val="none" w:sz="0" w:space="0" w:color="auto"/>
              </w:divBdr>
              <w:divsChild>
                <w:div w:id="1625961534">
                  <w:marLeft w:val="0"/>
                  <w:marRight w:val="0"/>
                  <w:marTop w:val="495"/>
                  <w:marBottom w:val="0"/>
                  <w:divBdr>
                    <w:top w:val="single" w:sz="12" w:space="0" w:color="CCCCCC"/>
                    <w:left w:val="none" w:sz="0" w:space="2" w:color="auto"/>
                    <w:bottom w:val="none" w:sz="0" w:space="0" w:color="auto"/>
                    <w:right w:val="none" w:sz="0" w:space="2" w:color="auto"/>
                  </w:divBdr>
                  <w:divsChild>
                    <w:div w:id="778525351">
                      <w:marLeft w:val="240"/>
                      <w:marRight w:val="0"/>
                      <w:marTop w:val="0"/>
                      <w:marBottom w:val="0"/>
                      <w:divBdr>
                        <w:top w:val="none" w:sz="0" w:space="0" w:color="auto"/>
                        <w:left w:val="none" w:sz="0" w:space="0" w:color="auto"/>
                        <w:bottom w:val="none" w:sz="0" w:space="0" w:color="auto"/>
                        <w:right w:val="none" w:sz="0" w:space="0" w:color="auto"/>
                      </w:divBdr>
                      <w:divsChild>
                        <w:div w:id="51008936">
                          <w:marLeft w:val="0"/>
                          <w:marRight w:val="0"/>
                          <w:marTop w:val="360"/>
                          <w:marBottom w:val="0"/>
                          <w:divBdr>
                            <w:top w:val="single" w:sz="6" w:space="0" w:color="FFFFFF"/>
                            <w:left w:val="single" w:sz="6" w:space="0" w:color="FFFFFF"/>
                            <w:bottom w:val="single" w:sz="6" w:space="0" w:color="FFFFFF"/>
                            <w:right w:val="single" w:sz="6" w:space="0" w:color="FFFFFF"/>
                          </w:divBdr>
                          <w:divsChild>
                            <w:div w:id="1580289243">
                              <w:marLeft w:val="240"/>
                              <w:marRight w:val="0"/>
                              <w:marTop w:val="0"/>
                              <w:marBottom w:val="0"/>
                              <w:divBdr>
                                <w:top w:val="none" w:sz="0" w:space="0" w:color="auto"/>
                                <w:left w:val="none" w:sz="0" w:space="0" w:color="auto"/>
                                <w:bottom w:val="none" w:sz="0" w:space="0" w:color="auto"/>
                                <w:right w:val="none" w:sz="0" w:space="0" w:color="auto"/>
                              </w:divBdr>
                              <w:divsChild>
                                <w:div w:id="2120643661">
                                  <w:marLeft w:val="240"/>
                                  <w:marRight w:val="0"/>
                                  <w:marTop w:val="0"/>
                                  <w:marBottom w:val="0"/>
                                  <w:divBdr>
                                    <w:top w:val="none" w:sz="0" w:space="0" w:color="auto"/>
                                    <w:left w:val="none" w:sz="0" w:space="0" w:color="auto"/>
                                    <w:bottom w:val="none" w:sz="0" w:space="0" w:color="auto"/>
                                    <w:right w:val="none" w:sz="0" w:space="0" w:color="auto"/>
                                  </w:divBdr>
                                  <w:divsChild>
                                    <w:div w:id="1110778098">
                                      <w:marLeft w:val="0"/>
                                      <w:marRight w:val="0"/>
                                      <w:marTop w:val="240"/>
                                      <w:marBottom w:val="0"/>
                                      <w:divBdr>
                                        <w:top w:val="none" w:sz="0" w:space="0" w:color="auto"/>
                                        <w:left w:val="none" w:sz="0" w:space="0" w:color="auto"/>
                                        <w:bottom w:val="none" w:sz="0" w:space="0" w:color="auto"/>
                                        <w:right w:val="none" w:sz="0" w:space="0" w:color="auto"/>
                                      </w:divBdr>
                                    </w:div>
                                    <w:div w:id="119423004">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6367696">
      <w:bodyDiv w:val="1"/>
      <w:marLeft w:val="0"/>
      <w:marRight w:val="0"/>
      <w:marTop w:val="0"/>
      <w:marBottom w:val="0"/>
      <w:divBdr>
        <w:top w:val="none" w:sz="0" w:space="0" w:color="auto"/>
        <w:left w:val="none" w:sz="0" w:space="0" w:color="auto"/>
        <w:bottom w:val="none" w:sz="0" w:space="0" w:color="auto"/>
        <w:right w:val="none" w:sz="0" w:space="0" w:color="auto"/>
      </w:divBdr>
    </w:div>
    <w:div w:id="2082170026">
      <w:bodyDiv w:val="1"/>
      <w:marLeft w:val="0"/>
      <w:marRight w:val="0"/>
      <w:marTop w:val="0"/>
      <w:marBottom w:val="0"/>
      <w:divBdr>
        <w:top w:val="none" w:sz="0" w:space="0" w:color="auto"/>
        <w:left w:val="none" w:sz="0" w:space="0" w:color="auto"/>
        <w:bottom w:val="none" w:sz="0" w:space="0" w:color="auto"/>
        <w:right w:val="none" w:sz="0" w:space="0" w:color="auto"/>
      </w:divBdr>
    </w:div>
    <w:div w:id="2138864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www.criteria.blood.gov.au/" TargetMode="External"/><Relationship Id="rId18" Type="http://schemas.openxmlformats.org/officeDocument/2006/relationships/header" Target="header2.xml"/><Relationship Id="rId26" Type="http://schemas.openxmlformats.org/officeDocument/2006/relationships/hyperlink" Target="https://www.ncbi.nlm.nih.gov/pubmed/23499641" TargetMode="External"/><Relationship Id="rId3" Type="http://schemas.openxmlformats.org/officeDocument/2006/relationships/styles" Target="styles.xml"/><Relationship Id="rId21" Type="http://schemas.openxmlformats.org/officeDocument/2006/relationships/hyperlink" Target="https://www.thoracic.org.au/journal-publishing/command/download_file/id/36/filename/TSANZ-ChronicSuppurativeLungDisease-Guidelines-2016-web.pdf" TargetMode="External"/><Relationship Id="rId34"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hyperlink" Target="https://www.blood.gov.au/national-policy-to-ig" TargetMode="External"/><Relationship Id="rId17" Type="http://schemas.openxmlformats.org/officeDocument/2006/relationships/header" Target="header1.xml"/><Relationship Id="rId25" Type="http://schemas.openxmlformats.org/officeDocument/2006/relationships/hyperlink" Target="https://www.aaaai.org/Aaaai/media/MediaLibrary/PDF%20Documents/Practice%20and%20Parameters/IVIG-March-2017.pdf" TargetMode="External"/><Relationship Id="rId33" Type="http://schemas.openxmlformats.org/officeDocument/2006/relationships/image" Target="media/image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blood.gov.au/national-product-list" TargetMode="External"/><Relationship Id="rId20" Type="http://schemas.openxmlformats.org/officeDocument/2006/relationships/header" Target="header3.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criteria.blood.gov.au/MedicalCondition/View/2577" TargetMode="External"/><Relationship Id="rId24" Type="http://schemas.openxmlformats.org/officeDocument/2006/relationships/hyperlink" Target="https://www.ncbi.nlm.nih.gov/pubmed/16580469" TargetMode="External"/><Relationship Id="rId32" Type="http://schemas.openxmlformats.org/officeDocument/2006/relationships/oleObject" Target="embeddings/oleObject2.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msac.gov.au/internet/msac/publishing.nsf/Content/1334-public" TargetMode="External"/><Relationship Id="rId23" Type="http://schemas.openxmlformats.org/officeDocument/2006/relationships/hyperlink" Target="https://www.sciencedirect.com/journal/clinical-immunology/vol/135" TargetMode="External"/><Relationship Id="rId28" Type="http://schemas.openxmlformats.org/officeDocument/2006/relationships/image" Target="media/image2.emf"/><Relationship Id="rId36" Type="http://schemas.openxmlformats.org/officeDocument/2006/relationships/chart" Target="charts/chart1.xml"/><Relationship Id="rId10" Type="http://schemas.openxmlformats.org/officeDocument/2006/relationships/hyperlink" Target="http://www.tga.gov.au/clinical-efficacy-and-safety-guidelines" TargetMode="External"/><Relationship Id="rId19" Type="http://schemas.openxmlformats.org/officeDocument/2006/relationships/footer" Target="footer1.xml"/><Relationship Id="rId31"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tga.gov.au/clinical-efficacy-and-safety-guidelines" TargetMode="External"/><Relationship Id="rId14" Type="http://schemas.openxmlformats.org/officeDocument/2006/relationships/hyperlink" Target="https://www.blood.gov.au/SCIg" TargetMode="External"/><Relationship Id="rId22" Type="http://schemas.openxmlformats.org/officeDocument/2006/relationships/hyperlink" Target="https://onlinelibrary.wiley.com/doi/10.1111/cei.12510" TargetMode="External"/><Relationship Id="rId27" Type="http://schemas.openxmlformats.org/officeDocument/2006/relationships/hyperlink" Target="https://www.criteria.blood.gov.au/MedicalCondition/View/2577" TargetMode="External"/><Relationship Id="rId30" Type="http://schemas.openxmlformats.org/officeDocument/2006/relationships/hyperlink" Target="https://www.criteria.blood.gov.au/MedicalCondition/View/2577" TargetMode="External"/><Relationship Id="rId35" Type="http://schemas.openxmlformats.org/officeDocument/2006/relationships/hyperlink" Target="http://www.tga.gov.au/"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ww.ebs.tga.gov.au/ebs/picmi/picmirepository.nsf/pdf?OpenAgent&amp;id=CP-2013-PI-01254-1&amp;d=201905201016933" TargetMode="External"/><Relationship Id="rId2" Type="http://schemas.openxmlformats.org/officeDocument/2006/relationships/hyperlink" Target="https://www.ebs.tga.gov.au/ebs/picmi/picmirepository.nsf/pdf?OpenAgent&amp;id=CP-2013-PI-01254-1&amp;d=201905201016933" TargetMode="External"/><Relationship Id="rId1" Type="http://schemas.openxmlformats.org/officeDocument/2006/relationships/hyperlink" Target="https://www.ebs.tga.gov.au/ebs/picmi/picmirepository.nsf/pdf?OpenAgent&amp;id=CP-2013-PI-01254-1&amp;d=201905201016933"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AU"/>
              <a:t>Percentage</a:t>
            </a:r>
            <a:r>
              <a:rPr lang="en-AU" baseline="0"/>
              <a:t> of Ig grams by specific condition in Secondary Hypogammaglobulinaemia</a:t>
            </a:r>
            <a:endParaRPr lang="en-AU"/>
          </a:p>
        </c:rich>
      </c:tx>
      <c:overlay val="0"/>
    </c:title>
    <c:autoTitleDeleted val="0"/>
    <c:plotArea>
      <c:layout/>
      <c:pieChart>
        <c:varyColors val="1"/>
        <c:ser>
          <c:idx val="0"/>
          <c:order val="0"/>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Sheet2!$A$1:$A$4</c:f>
              <c:strCache>
                <c:ptCount val="4"/>
                <c:pt idx="0">
                  <c:v>Hypogammaglobulinaemia following B cell depletion therapy</c:v>
                </c:pt>
                <c:pt idx="1">
                  <c:v>Hypogammaglobulinaemia following Solid organ transplantation</c:v>
                </c:pt>
                <c:pt idx="2">
                  <c:v>Other Hypogammaglobulinaemia unrelated to haematological malignancies or haemopoietic stem cell transplantation (HSCT)</c:v>
                </c:pt>
                <c:pt idx="3">
                  <c:v>Thymoma-associated hypogammaglobulinaemia (Goods Syndrome)</c:v>
                </c:pt>
              </c:strCache>
            </c:strRef>
          </c:cat>
          <c:val>
            <c:numRef>
              <c:f>Sheet2!$B$1:$B$4</c:f>
              <c:numCache>
                <c:formatCode>0.00%</c:formatCode>
                <c:ptCount val="4"/>
                <c:pt idx="0">
                  <c:v>0.19339999999999999</c:v>
                </c:pt>
                <c:pt idx="1">
                  <c:v>0.19689999999999999</c:v>
                </c:pt>
                <c:pt idx="2">
                  <c:v>0.59160000000000001</c:v>
                </c:pt>
                <c:pt idx="3">
                  <c:v>1.8100000000000002E-2</c:v>
                </c:pt>
              </c:numCache>
            </c:numRef>
          </c:val>
          <c:extLst>
            <c:ext xmlns:c16="http://schemas.microsoft.com/office/drawing/2014/chart" uri="{C3380CC4-5D6E-409C-BE32-E72D297353CC}">
              <c16:uniqueId val="{00000000-C855-41CC-BE4A-7AFBA06C624C}"/>
            </c:ext>
          </c:extLst>
        </c:ser>
        <c:dLbls>
          <c:showLegendKey val="0"/>
          <c:showVal val="0"/>
          <c:showCatName val="0"/>
          <c:showSerName val="0"/>
          <c:showPercent val="1"/>
          <c:showBubbleSize val="0"/>
          <c:showLeaderLines val="1"/>
        </c:dLbls>
        <c:firstSliceAng val="0"/>
      </c:pieChart>
    </c:plotArea>
    <c:legend>
      <c:legendPos val="r"/>
      <c:layout>
        <c:manualLayout>
          <c:xMode val="edge"/>
          <c:yMode val="edge"/>
          <c:x val="0.65652955693971093"/>
          <c:y val="0.15033816564007102"/>
          <c:w val="0.32854506992596072"/>
          <c:h val="0.80682153047803173"/>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5F1CBA-7936-456F-9ECD-8F2CC09055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9203</Words>
  <Characters>52462</Characters>
  <Application>Microsoft Office Word</Application>
  <DocSecurity>4</DocSecurity>
  <Lines>437</Lines>
  <Paragraphs>123</Paragraphs>
  <ScaleCrop>false</ScaleCrop>
  <HeadingPairs>
    <vt:vector size="2" baseType="variant">
      <vt:variant>
        <vt:lpstr>Title</vt:lpstr>
      </vt:variant>
      <vt:variant>
        <vt:i4>1</vt:i4>
      </vt:variant>
    </vt:vector>
  </HeadingPairs>
  <TitlesOfParts>
    <vt:vector size="1" baseType="lpstr">
      <vt:lpstr>SHG HTA referral 1591 - CLEAN</vt:lpstr>
    </vt:vector>
  </TitlesOfParts>
  <Company/>
  <LinksUpToDate>false</LinksUpToDate>
  <CharactersWithSpaces>61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G HTA referral 1591 - CLEAN</dc:title>
  <dc:creator/>
  <cp:lastModifiedBy/>
  <cp:revision>1</cp:revision>
  <dcterms:created xsi:type="dcterms:W3CDTF">2020-08-10T23:59:00Z</dcterms:created>
  <dcterms:modified xsi:type="dcterms:W3CDTF">2020-08-10T23:59:00Z</dcterms:modified>
</cp:coreProperties>
</file>